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24"/>
  </p:notesMasterIdLst>
  <p:sldIdLst>
    <p:sldId id="313" r:id="rId2"/>
    <p:sldId id="287" r:id="rId3"/>
    <p:sldId id="331" r:id="rId4"/>
    <p:sldId id="334" r:id="rId5"/>
    <p:sldId id="335" r:id="rId6"/>
    <p:sldId id="339" r:id="rId7"/>
    <p:sldId id="340" r:id="rId8"/>
    <p:sldId id="341" r:id="rId9"/>
    <p:sldId id="342" r:id="rId10"/>
    <p:sldId id="336" r:id="rId11"/>
    <p:sldId id="337" r:id="rId12"/>
    <p:sldId id="338" r:id="rId13"/>
    <p:sldId id="332" r:id="rId14"/>
    <p:sldId id="333" r:id="rId15"/>
    <p:sldId id="343" r:id="rId16"/>
    <p:sldId id="344" r:id="rId17"/>
    <p:sldId id="345" r:id="rId18"/>
    <p:sldId id="346" r:id="rId19"/>
    <p:sldId id="347" r:id="rId20"/>
    <p:sldId id="348" r:id="rId21"/>
    <p:sldId id="349" r:id="rId22"/>
    <p:sldId id="351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60D44D62-4D3F-4577-BDDC-6AAD87B692D9}">
          <p14:sldIdLst>
            <p14:sldId id="313"/>
            <p14:sldId id="287"/>
            <p14:sldId id="331"/>
            <p14:sldId id="334"/>
            <p14:sldId id="335"/>
            <p14:sldId id="339"/>
            <p14:sldId id="340"/>
            <p14:sldId id="341"/>
            <p14:sldId id="342"/>
            <p14:sldId id="336"/>
            <p14:sldId id="337"/>
            <p14:sldId id="338"/>
            <p14:sldId id="332"/>
            <p14:sldId id="333"/>
            <p14:sldId id="343"/>
            <p14:sldId id="344"/>
            <p14:sldId id="345"/>
            <p14:sldId id="346"/>
            <p14:sldId id="347"/>
            <p14:sldId id="348"/>
            <p14:sldId id="349"/>
            <p14:sldId id="351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DFFCC"/>
    <a:srgbClr val="3333FF"/>
    <a:srgbClr val="65FFFF"/>
    <a:srgbClr val="FFCC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18603FDC-E32A-4AB5-989C-0864C3EAD2B8}" styleName="Themed Style 2 - Ac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24" autoAdjust="0"/>
    <p:restoredTop sz="96000" autoAdjust="0"/>
  </p:normalViewPr>
  <p:slideViewPr>
    <p:cSldViewPr snapToGrid="0">
      <p:cViewPr varScale="1">
        <p:scale>
          <a:sx n="77" d="100"/>
          <a:sy n="77" d="100"/>
        </p:scale>
        <p:origin x="294" y="4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70" d="100"/>
          <a:sy n="70" d="100"/>
        </p:scale>
        <p:origin x="2388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4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A63EB6-8379-48F9-91D8-405F8FBD66B9}" type="datetimeFigureOut">
              <a:rPr lang="en-US" smtClean="0"/>
              <a:t>7/19/2017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3A0D94-0F85-4919-AEDE-D65F6710119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51472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15FAB1-47D6-4D39-A779-2968E53AE577}" type="slidenum">
              <a:rPr lang="en-US" altLang="en-US" b="0" smtClean="0">
                <a:latin typeface="Times New Roman" panose="02020603050405020304" pitchFamily="18" charset="0"/>
              </a:rPr>
              <a:pPr/>
              <a:t>1</a:t>
            </a:fld>
            <a:endParaRPr lang="en-US" altLang="en-US" b="0" dirty="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2392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3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Char char="•"/>
            </a:pPr>
            <a:fld id="{0316F0EC-6BE6-4F66-9639-9E4D4551DB9E}" type="slidenum">
              <a:rPr kumimoji="0" lang="en-US" altLang="zh-CN" sz="1200" smtClean="0">
                <a:latin typeface="Tahoma" panose="020B060403050404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Char char="•"/>
              </a:pPr>
              <a:t>19</a:t>
            </a:fld>
            <a:endParaRPr kumimoji="0" lang="en-US" altLang="zh-CN" sz="1200" smtClean="0">
              <a:latin typeface="Tahoma" panose="020B060403050404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3577141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3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Char char="•"/>
            </a:pPr>
            <a:fld id="{7B7360DD-FA9A-4037-AE60-A857621A8DEB}" type="slidenum">
              <a:rPr kumimoji="0" lang="en-US" altLang="zh-CN" sz="1200" smtClean="0">
                <a:latin typeface="Tahoma" panose="020B060403050404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Char char="•"/>
              </a:pPr>
              <a:t>20</a:t>
            </a:fld>
            <a:endParaRPr kumimoji="0" lang="en-US" altLang="zh-CN" sz="1200" smtClean="0">
              <a:latin typeface="Tahoma" panose="020B060403050404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1905139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3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Char char="•"/>
            </a:pPr>
            <a:fld id="{B3C2F735-E251-4E77-97AF-DD6AD006655A}" type="slidenum">
              <a:rPr kumimoji="0" lang="en-US" altLang="zh-CN" sz="1200" smtClean="0">
                <a:latin typeface="Tahoma" panose="020B060403050404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Char char="•"/>
              </a:pPr>
              <a:t>21</a:t>
            </a:fld>
            <a:endParaRPr kumimoji="0" lang="en-US" altLang="zh-CN" sz="1200" smtClean="0">
              <a:latin typeface="Tahoma" panose="020B060403050404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8406984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3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Char char="•"/>
            </a:pPr>
            <a:fld id="{ED26E39B-3423-45DF-85D7-CBBC9D68D1CB}" type="slidenum">
              <a:rPr kumimoji="0" lang="en-US" altLang="zh-CN" sz="1200" smtClean="0">
                <a:latin typeface="Tahoma" panose="020B060403050404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Char char="•"/>
              </a:pPr>
              <a:t>22</a:t>
            </a:fld>
            <a:endParaRPr kumimoji="0" lang="en-US" altLang="zh-CN" sz="1200" smtClean="0">
              <a:latin typeface="Tahoma" panose="020B060403050404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1490740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CA735A-EA62-4AB8-B004-5DCBDFBB02B5}" type="datetime1">
              <a:rPr lang="en-US" smtClean="0"/>
              <a:t>7/19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8B734-1454-48BD-9C3D-720BEF4F2AF6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846790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FDAF7D-5F38-4D88-A9CD-01158CF004E4}" type="datetime1">
              <a:rPr lang="en-US" smtClean="0"/>
              <a:t>7/19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8B734-1454-48BD-9C3D-720BEF4F2AF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34016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2302"/>
            <a:ext cx="1971675" cy="575989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2302"/>
            <a:ext cx="5800725" cy="5759898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787FBE-9C1A-492A-835B-6C66F5B2F379}" type="datetime1">
              <a:rPr lang="en-US" smtClean="0"/>
              <a:t>7/19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8B734-1454-48BD-9C3D-720BEF4F2AF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45578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0" y="6324600"/>
            <a:ext cx="62484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DD57D10E-20F5-4412-9778-33772174FCC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02702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500"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1B6ADD-65D3-4A6C-B7F9-87CD282EFC02}" type="datetime1">
              <a:rPr lang="en-US" smtClean="0"/>
              <a:t>7/19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8B734-1454-48BD-9C3D-720BEF4F2AF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04974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5194C7-E4CC-4751-A859-000E5633E540}" type="datetime1">
              <a:rPr lang="en-US" smtClean="0"/>
              <a:t>7/19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8B734-1454-48BD-9C3D-720BEF4F2AF6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738263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5"/>
            <a:ext cx="3703320" cy="402335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5"/>
            <a:ext cx="370332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C3EA91-CBE0-403C-863C-1A9220A67E57}" type="datetime1">
              <a:rPr lang="en-US" smtClean="0"/>
              <a:t>7/19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8B734-1454-48BD-9C3D-720BEF4F2AF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62241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5"/>
            <a:ext cx="3703320" cy="3286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286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953E49-6234-4958-8608-D2DD8E24261B}" type="datetime1">
              <a:rPr lang="en-US" smtClean="0"/>
              <a:t>7/19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 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8B734-1454-48BD-9C3D-720BEF4F2AF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28907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2FCE5-2604-44B0-9DA9-4DA6C170C18A}" type="datetime1">
              <a:rPr lang="en-US" smtClean="0"/>
              <a:t>7/19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8B734-1454-48BD-9C3D-720BEF4F2AF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82839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AB4898-955D-4537-BFC3-6DF22ACB1866}" type="datetime1">
              <a:rPr lang="en-US" smtClean="0"/>
              <a:t>7/19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zh-CN" altLang="en-US" dirty="0" smtClean="0"/>
              <a:t> 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8B734-1454-48BD-9C3D-720BEF4F2AF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27546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450" y="731520"/>
            <a:ext cx="486918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fld id="{06EFBC7A-7016-4E44-A45B-07639C13DB24}" type="datetime1">
              <a:rPr lang="en-US" smtClean="0"/>
              <a:t>7/19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 dirty="0" smtClean="0"/>
              <a:t>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ED8B734-1454-48BD-9C3D-720BEF4F2AF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60679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60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56E701-123D-4BCE-A552-BE20AA91CCF0}" type="datetime1">
              <a:rPr lang="en-US" smtClean="0"/>
              <a:t>7/19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8B734-1454-48BD-9C3D-720BEF4F2AF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36493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9144001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845734"/>
            <a:ext cx="7543801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9B0D4032-BE23-45F0-B37E-AD4DB67232A1}" type="datetime1">
              <a:rPr lang="en-US" smtClean="0"/>
              <a:t>7/19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r>
              <a:rPr lang="zh-CN" altLang="en-US" dirty="0" smtClean="0"/>
              <a:t>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7ED8B734-1454-48BD-9C3D-720BEF4F2AF6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737845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570983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file:///C:\&#25945;&#23398;\&#25480;&#35838;\2017&#22799;\&#21331;&#36234;&#36719;&#20214;&#24320;&#21457;&#22522;&#30784;\JavaWeb&#19979;&#20876;&#25945;&#26448;\&#31532;4&#31456;%20Filter&#65288;&#36807;&#28388;&#22120;&#65289;.doc!_1490515572\Drawing\~&#39029;-1\&#30697;&#24418;.28" TargetMode="External"/><Relationship Id="rId3" Type="http://schemas.openxmlformats.org/officeDocument/2006/relationships/oleObject" Target="file:///C:\&#25945;&#23398;\&#25480;&#35838;\2017&#22799;\&#21331;&#36234;&#36719;&#20214;&#24320;&#21457;&#22522;&#30784;\JavaWeb&#19979;&#20876;&#25945;&#26448;\&#31532;4&#31456;%20Filter&#65288;&#36807;&#28388;&#22120;&#65289;.doc!_1490515572\Drawing\~&#39029;-1\&#30697;&#24418;.26" TargetMode="Externa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C:\&#25945;&#23398;\&#25480;&#35838;\2017&#22799;\&#21331;&#36234;&#36719;&#20214;&#24320;&#21457;&#22522;&#30784;\JavaWeb&#19979;&#20876;&#25945;&#26448;\&#31532;4&#31456;%20Filter&#65288;&#36807;&#28388;&#22120;&#65289;.doc!_1490515572\Drawing\~&#39029;-1\&#30697;&#24418;.25" TargetMode="External"/><Relationship Id="rId11" Type="http://schemas.openxmlformats.org/officeDocument/2006/relationships/image" Target="../media/image5.emf"/><Relationship Id="rId5" Type="http://schemas.openxmlformats.org/officeDocument/2006/relationships/image" Target="../media/image6.jpeg"/><Relationship Id="rId10" Type="http://schemas.openxmlformats.org/officeDocument/2006/relationships/oleObject" Target="file:///C:\&#25945;&#23398;\&#25480;&#35838;\2017&#22799;\&#21331;&#36234;&#36719;&#20214;&#24320;&#21457;&#22522;&#30784;\JavaWeb&#19979;&#20876;&#25945;&#26448;\&#31532;4&#31456;%20Filter&#65288;&#36807;&#28388;&#22120;&#65289;.doc!_1490515572\Drawing\~&#39029;-1\&#30697;&#24418;.27" TargetMode="External"/><Relationship Id="rId4" Type="http://schemas.openxmlformats.org/officeDocument/2006/relationships/image" Target="../media/image2.emf"/><Relationship Id="rId9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file:///C:\&#25945;&#23398;\&#25480;&#35838;\2017&#22799;\&#21331;&#36234;&#36719;&#20214;&#24320;&#21457;&#22522;&#30784;\JavaWeb&#19979;&#20876;&#25945;&#26448;\&#31532;4&#31456;%20Filter&#65288;&#36807;&#28388;&#22120;&#65289;.doc!_1490531835\Drawing\~&#39029;-1\&#30697;&#24418;.25" TargetMode="External"/><Relationship Id="rId7" Type="http://schemas.openxmlformats.org/officeDocument/2006/relationships/oleObject" Target="file:///C:\&#25945;&#23398;\&#25480;&#35838;\2017&#22799;\&#21331;&#36234;&#36719;&#20214;&#24320;&#21457;&#22522;&#30784;\JavaWeb&#19979;&#20876;&#25945;&#26448;\&#31532;4&#31456;%20Filter&#65288;&#36807;&#28388;&#22120;&#65289;.doc!_1490531835\Drawing\~&#39029;-1\&#30697;&#24418;.28" TargetMode="External"/><Relationship Id="rId12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11" Type="http://schemas.openxmlformats.org/officeDocument/2006/relationships/oleObject" Target="file:///C:\&#25945;&#23398;\&#25480;&#35838;\2017&#22799;\&#21331;&#36234;&#36719;&#20214;&#24320;&#21457;&#22522;&#30784;\JavaWeb&#19979;&#20876;&#25945;&#26448;\&#31532;4&#31456;%20Filter&#65288;&#36807;&#28388;&#22120;&#65289;.doc!_1490531835\Drawing\~&#39029;-1\&#30697;&#24418;.27" TargetMode="External"/><Relationship Id="rId5" Type="http://schemas.openxmlformats.org/officeDocument/2006/relationships/oleObject" Target="file:///C:\&#25945;&#23398;\&#25480;&#35838;\2017&#22799;\&#21331;&#36234;&#36719;&#20214;&#24320;&#21457;&#22522;&#30784;\JavaWeb&#19979;&#20876;&#25945;&#26448;\&#31532;4&#31456;%20Filter&#65288;&#36807;&#28388;&#22120;&#65289;.doc!_1490531835\Drawing\~&#39029;-1\&#30697;&#24418;.26" TargetMode="External"/><Relationship Id="rId10" Type="http://schemas.openxmlformats.org/officeDocument/2006/relationships/image" Target="../media/image10.emf"/><Relationship Id="rId4" Type="http://schemas.openxmlformats.org/officeDocument/2006/relationships/image" Target="../media/image7.emf"/><Relationship Id="rId9" Type="http://schemas.openxmlformats.org/officeDocument/2006/relationships/oleObject" Target="file:///C:\&#25945;&#23398;\&#25480;&#35838;\2017&#22799;\&#21331;&#36234;&#36719;&#20214;&#24320;&#21457;&#22522;&#30784;\JavaWeb&#19979;&#20876;&#25945;&#26448;\&#31532;4&#31456;%20Filter&#65288;&#36807;&#28388;&#22120;&#65289;.doc!_1490531835\Drawing\~&#39029;-1\&#30697;&#24418;.20" TargetMode="Externa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卓越软件开发基础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项目中期小结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284480-A92B-478B-946B-43ACC9CE5DA9}" type="datetime1">
              <a:rPr lang="en-US" smtClean="0"/>
              <a:t>7/19/2017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 </a:t>
            </a:r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8B734-1454-48BD-9C3D-720BEF4F2AF6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3149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L</a:t>
            </a:r>
            <a:r>
              <a:rPr lang="zh-CN" altLang="en-US" dirty="0" smtClean="0"/>
              <a:t>隐藏对象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8791733"/>
              </p:ext>
            </p:extLst>
          </p:nvPr>
        </p:nvGraphicFramePr>
        <p:xfrm>
          <a:off x="490538" y="1737361"/>
          <a:ext cx="8112125" cy="4533900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2883692"/>
                <a:gridCol w="5228433"/>
              </a:tblGrid>
              <a:tr h="381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隐含对象名称</a:t>
                      </a:r>
                      <a:endParaRPr lang="zh-CN" sz="1800" b="1" kern="1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98" marR="6859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描</a:t>
                      </a:r>
                      <a:r>
                        <a:rPr lang="en-US" sz="1800" kern="100" dirty="0">
                          <a:effectLst/>
                        </a:rPr>
                        <a:t>       </a:t>
                      </a:r>
                      <a:r>
                        <a:rPr lang="zh-CN" sz="1800" kern="100" dirty="0">
                          <a:effectLst/>
                        </a:rPr>
                        <a:t>述</a:t>
                      </a:r>
                      <a:endParaRPr lang="zh-CN" sz="1800" b="1" kern="1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98" marR="68598" marT="0" marB="0" anchor="ctr"/>
                </a:tc>
              </a:tr>
              <a:tr h="3524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pageContext</a:t>
                      </a:r>
                      <a:endParaRPr lang="zh-CN" sz="1800" kern="1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98" marR="6859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对应于</a:t>
                      </a:r>
                      <a:r>
                        <a:rPr lang="en-US" sz="1600" kern="100" dirty="0">
                          <a:effectLst/>
                        </a:rPr>
                        <a:t>JSP</a:t>
                      </a:r>
                      <a:r>
                        <a:rPr lang="zh-CN" sz="1600" kern="100" dirty="0">
                          <a:effectLst/>
                        </a:rPr>
                        <a:t>页面中的</a:t>
                      </a:r>
                      <a:r>
                        <a:rPr lang="en-US" sz="1600" kern="100" dirty="0">
                          <a:effectLst/>
                        </a:rPr>
                        <a:t>pageContext</a:t>
                      </a:r>
                      <a:r>
                        <a:rPr lang="zh-CN" sz="1600" kern="100" dirty="0">
                          <a:effectLst/>
                        </a:rPr>
                        <a:t>对象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8" marR="68598" marT="0" marB="0" anchor="ctr"/>
                </a:tc>
              </a:tr>
              <a:tr h="323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pageScope</a:t>
                      </a:r>
                      <a:endParaRPr lang="zh-CN" sz="1800" kern="1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98" marR="6859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代表</a:t>
                      </a:r>
                      <a:r>
                        <a:rPr lang="en-US" sz="1600" kern="100" dirty="0">
                          <a:effectLst/>
                        </a:rPr>
                        <a:t>page</a:t>
                      </a:r>
                      <a:r>
                        <a:rPr lang="zh-CN" sz="1600" kern="100" dirty="0">
                          <a:effectLst/>
                        </a:rPr>
                        <a:t>域中用于保存属性的</a:t>
                      </a:r>
                      <a:r>
                        <a:rPr lang="en-US" sz="1600" kern="100" dirty="0">
                          <a:effectLst/>
                        </a:rPr>
                        <a:t>Map</a:t>
                      </a:r>
                      <a:r>
                        <a:rPr lang="zh-CN" sz="1600" kern="100" dirty="0">
                          <a:effectLst/>
                        </a:rPr>
                        <a:t>对象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8" marR="68598" marT="0" marB="0" anchor="ctr"/>
                </a:tc>
              </a:tr>
              <a:tr h="381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requestScope</a:t>
                      </a:r>
                      <a:endParaRPr lang="zh-CN" sz="1800" kern="1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98" marR="6859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代表</a:t>
                      </a:r>
                      <a:r>
                        <a:rPr lang="en-US" sz="1600" kern="100" dirty="0">
                          <a:effectLst/>
                        </a:rPr>
                        <a:t>request</a:t>
                      </a:r>
                      <a:r>
                        <a:rPr lang="zh-CN" sz="1600" kern="100" dirty="0">
                          <a:effectLst/>
                        </a:rPr>
                        <a:t>域中用于保存属性的</a:t>
                      </a:r>
                      <a:r>
                        <a:rPr lang="en-US" sz="1600" kern="100" dirty="0">
                          <a:effectLst/>
                        </a:rPr>
                        <a:t>Map</a:t>
                      </a:r>
                      <a:r>
                        <a:rPr lang="zh-CN" sz="1600" kern="100" dirty="0">
                          <a:effectLst/>
                        </a:rPr>
                        <a:t>对象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8" marR="68598" marT="0" marB="0" anchor="ctr"/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sessionScope</a:t>
                      </a:r>
                      <a:endParaRPr lang="zh-CN" sz="1800" kern="1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98" marR="6859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代表</a:t>
                      </a:r>
                      <a:r>
                        <a:rPr lang="en-US" sz="1600" kern="100" dirty="0">
                          <a:effectLst/>
                        </a:rPr>
                        <a:t>session</a:t>
                      </a:r>
                      <a:r>
                        <a:rPr lang="zh-CN" sz="1600" kern="100" dirty="0">
                          <a:effectLst/>
                        </a:rPr>
                        <a:t>域中用于保存属性的</a:t>
                      </a:r>
                      <a:r>
                        <a:rPr lang="en-US" sz="1600" kern="100" dirty="0">
                          <a:effectLst/>
                        </a:rPr>
                        <a:t>Map</a:t>
                      </a:r>
                      <a:r>
                        <a:rPr lang="zh-CN" sz="1600" kern="100" dirty="0">
                          <a:effectLst/>
                        </a:rPr>
                        <a:t>对象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8" marR="68598" marT="0" marB="0" anchor="ctr"/>
                </a:tc>
              </a:tr>
              <a:tr h="3905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applicationScope</a:t>
                      </a:r>
                      <a:endParaRPr lang="zh-CN" sz="1800" kern="1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98" marR="68598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代表</a:t>
                      </a:r>
                      <a:r>
                        <a:rPr lang="en-US" sz="1600" kern="100" dirty="0">
                          <a:effectLst/>
                        </a:rPr>
                        <a:t>application</a:t>
                      </a:r>
                      <a:r>
                        <a:rPr lang="zh-CN" sz="1600" kern="100" dirty="0">
                          <a:effectLst/>
                        </a:rPr>
                        <a:t>域中用于保存属性的</a:t>
                      </a:r>
                      <a:r>
                        <a:rPr lang="en-US" sz="1600" kern="100" dirty="0">
                          <a:effectLst/>
                        </a:rPr>
                        <a:t>Map</a:t>
                      </a:r>
                      <a:r>
                        <a:rPr lang="zh-CN" sz="1600" kern="100" dirty="0">
                          <a:effectLst/>
                        </a:rPr>
                        <a:t>对象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8" marR="68598" marT="0" marB="0" anchor="ctr"/>
                </a:tc>
              </a:tr>
              <a:tr h="3524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param</a:t>
                      </a:r>
                      <a:endParaRPr lang="zh-CN" sz="1800" kern="1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98" marR="68598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表示一个保存了所有请求参数的</a:t>
                      </a:r>
                      <a:r>
                        <a:rPr lang="en-US" sz="1600" kern="100" dirty="0">
                          <a:effectLst/>
                        </a:rPr>
                        <a:t>Map</a:t>
                      </a:r>
                      <a:r>
                        <a:rPr lang="zh-CN" sz="1600" kern="100" dirty="0">
                          <a:effectLst/>
                        </a:rPr>
                        <a:t>对象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8" marR="68598" marT="0" marB="0" anchor="ctr"/>
                </a:tc>
              </a:tr>
              <a:tr h="4876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paramValues</a:t>
                      </a:r>
                      <a:endParaRPr lang="zh-CN" sz="1800" kern="1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98" marR="68598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表示一个保存了所有请求参数的</a:t>
                      </a:r>
                      <a:r>
                        <a:rPr lang="en-US" sz="1600" kern="100" dirty="0">
                          <a:effectLst/>
                        </a:rPr>
                        <a:t>Map</a:t>
                      </a:r>
                      <a:r>
                        <a:rPr lang="zh-CN" sz="1600" kern="100" dirty="0">
                          <a:effectLst/>
                        </a:rPr>
                        <a:t>对象，它对于某个请求参数，返回的是一个</a:t>
                      </a:r>
                      <a:r>
                        <a:rPr lang="en-US" sz="1600" kern="100" dirty="0">
                          <a:effectLst/>
                        </a:rPr>
                        <a:t>string</a:t>
                      </a:r>
                      <a:r>
                        <a:rPr lang="zh-CN" sz="1600" kern="100" dirty="0">
                          <a:effectLst/>
                        </a:rPr>
                        <a:t>类型数组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8" marR="68598" marT="0" marB="0" anchor="ctr"/>
                </a:tc>
              </a:tr>
              <a:tr h="3314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header</a:t>
                      </a:r>
                      <a:endParaRPr lang="zh-CN" sz="1800" kern="1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98" marR="68598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表示一个保存了所有</a:t>
                      </a:r>
                      <a:r>
                        <a:rPr lang="en-US" sz="1600" kern="100" dirty="0">
                          <a:effectLst/>
                        </a:rPr>
                        <a:t>http</a:t>
                      </a:r>
                      <a:r>
                        <a:rPr lang="zh-CN" sz="1600" kern="100" dirty="0">
                          <a:effectLst/>
                        </a:rPr>
                        <a:t>请求头字段的</a:t>
                      </a:r>
                      <a:r>
                        <a:rPr lang="en-US" sz="1600" kern="100" dirty="0">
                          <a:effectLst/>
                        </a:rPr>
                        <a:t>Map</a:t>
                      </a:r>
                      <a:r>
                        <a:rPr lang="zh-CN" sz="1600" kern="100" dirty="0">
                          <a:effectLst/>
                        </a:rPr>
                        <a:t>对象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8" marR="68598" marT="0" marB="0" anchor="ctr"/>
                </a:tc>
              </a:tr>
              <a:tr h="4876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headerValues</a:t>
                      </a:r>
                      <a:endParaRPr lang="zh-CN" sz="1800" kern="1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98" marR="68598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表示一个保存了所有</a:t>
                      </a:r>
                      <a:r>
                        <a:rPr lang="en-US" sz="1600" kern="100" dirty="0">
                          <a:effectLst/>
                        </a:rPr>
                        <a:t>http</a:t>
                      </a:r>
                      <a:r>
                        <a:rPr lang="zh-CN" sz="1600" kern="100" dirty="0">
                          <a:effectLst/>
                        </a:rPr>
                        <a:t>请求头字段的</a:t>
                      </a:r>
                      <a:r>
                        <a:rPr lang="en-US" sz="1600" kern="100" dirty="0">
                          <a:effectLst/>
                        </a:rPr>
                        <a:t>Map</a:t>
                      </a:r>
                      <a:r>
                        <a:rPr lang="zh-CN" sz="1600" kern="100" dirty="0">
                          <a:effectLst/>
                        </a:rPr>
                        <a:t>对象，返回</a:t>
                      </a:r>
                      <a:r>
                        <a:rPr lang="en-US" sz="1600" kern="100" dirty="0">
                          <a:effectLst/>
                        </a:rPr>
                        <a:t>string</a:t>
                      </a:r>
                      <a:r>
                        <a:rPr lang="zh-CN" sz="1600" kern="100" dirty="0">
                          <a:effectLst/>
                        </a:rPr>
                        <a:t>类型数组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8" marR="68598" marT="0" marB="0" anchor="ctr"/>
                </a:tc>
              </a:tr>
              <a:tr h="3505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cookie</a:t>
                      </a:r>
                      <a:endParaRPr lang="zh-CN" sz="1800" kern="1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98" marR="68598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用来取得使用者的</a:t>
                      </a:r>
                      <a:r>
                        <a:rPr lang="en-US" sz="1600" kern="100" dirty="0">
                          <a:effectLst/>
                        </a:rPr>
                        <a:t>cookie</a:t>
                      </a:r>
                      <a:r>
                        <a:rPr lang="zh-CN" sz="1600" kern="100" dirty="0">
                          <a:effectLst/>
                        </a:rPr>
                        <a:t>值，</a:t>
                      </a:r>
                      <a:r>
                        <a:rPr lang="en-US" sz="1600" kern="100" dirty="0">
                          <a:effectLst/>
                        </a:rPr>
                        <a:t>cookie</a:t>
                      </a:r>
                      <a:r>
                        <a:rPr lang="zh-CN" sz="1600" kern="100" dirty="0">
                          <a:effectLst/>
                        </a:rPr>
                        <a:t>的类型是</a:t>
                      </a:r>
                      <a:r>
                        <a:rPr lang="en-US" sz="1600" kern="100" dirty="0">
                          <a:effectLst/>
                        </a:rPr>
                        <a:t>Map</a:t>
                      </a:r>
                      <a:r>
                        <a:rPr lang="zh-CN" sz="1600" kern="100" dirty="0">
                          <a:effectLst/>
                        </a:rPr>
                        <a:t>。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8" marR="68598" marT="0" marB="0" anchor="ctr"/>
                </a:tc>
              </a:tr>
              <a:tr h="3524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initParam</a:t>
                      </a:r>
                      <a:endParaRPr lang="zh-CN" sz="1800" kern="1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98" marR="68598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表示一个保存了所有</a:t>
                      </a:r>
                      <a:r>
                        <a:rPr lang="en-US" sz="1600" kern="100" dirty="0">
                          <a:effectLst/>
                        </a:rPr>
                        <a:t>web</a:t>
                      </a:r>
                      <a:r>
                        <a:rPr lang="zh-CN" sz="1600" kern="100" dirty="0">
                          <a:effectLst/>
                        </a:rPr>
                        <a:t>应用初始化参数的</a:t>
                      </a:r>
                      <a:r>
                        <a:rPr lang="en-US" sz="1600" kern="100" dirty="0">
                          <a:effectLst/>
                        </a:rPr>
                        <a:t>map</a:t>
                      </a:r>
                      <a:r>
                        <a:rPr lang="zh-CN" sz="1600" kern="100" dirty="0">
                          <a:effectLst/>
                        </a:rPr>
                        <a:t>对象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8" marR="68598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85058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L</a:t>
            </a:r>
            <a:r>
              <a:rPr lang="zh-CN" altLang="en-US" dirty="0" smtClean="0"/>
              <a:t>隐藏对象</a:t>
            </a:r>
            <a:endParaRPr lang="zh-CN" altLang="en-US" dirty="0"/>
          </a:p>
        </p:txBody>
      </p:sp>
      <p:sp>
        <p:nvSpPr>
          <p:cNvPr id="5" name="矩形 7"/>
          <p:cNvSpPr>
            <a:spLocks noChangeArrowheads="1"/>
          </p:cNvSpPr>
          <p:nvPr/>
        </p:nvSpPr>
        <p:spPr bwMode="auto">
          <a:xfrm>
            <a:off x="-292100" y="1840654"/>
            <a:ext cx="327429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2" eaLnBrk="1" hangingPunct="1"/>
            <a:r>
              <a:rPr lang="en-US" altLang="zh-CN" sz="2000" b="1" dirty="0" err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Context</a:t>
            </a:r>
            <a:r>
              <a:rPr lang="zh-CN" altLang="zh-CN" sz="20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</a:p>
        </p:txBody>
      </p:sp>
      <p:sp>
        <p:nvSpPr>
          <p:cNvPr id="6" name="矩形 15"/>
          <p:cNvSpPr>
            <a:spLocks noChangeArrowheads="1"/>
          </p:cNvSpPr>
          <p:nvPr/>
        </p:nvSpPr>
        <p:spPr bwMode="auto">
          <a:xfrm>
            <a:off x="660400" y="2318636"/>
            <a:ext cx="7756525" cy="839787"/>
          </a:xfrm>
          <a:prstGeom prst="rect">
            <a:avLst/>
          </a:prstGeom>
          <a:solidFill>
            <a:schemeClr val="bg1"/>
          </a:solidFill>
          <a:ln w="9525">
            <a:solidFill>
              <a:srgbClr val="00B0F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5000"/>
              </a:lnSpc>
              <a:buClr>
                <a:srgbClr val="00B0F0"/>
              </a:buClr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为了获取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JSP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页面的隐式对象，可以使用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EL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表达式中的</a:t>
            </a:r>
            <a:r>
              <a:rPr lang="en-US" altLang="zh-CN" dirty="0" err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ageContext</a:t>
            </a:r>
            <a:r>
              <a:rPr lang="zh-CN" altLang="zh-CN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式对象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r>
              <a:rPr lang="en-US" altLang="zh-CN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pageContext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隐式对象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的示例代码如下：</a:t>
            </a:r>
            <a:endParaRPr lang="zh-CN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TextBox 1"/>
          <p:cNvSpPr txBox="1">
            <a:spLocks noChangeArrowheads="1"/>
          </p:cNvSpPr>
          <p:nvPr/>
        </p:nvSpPr>
        <p:spPr bwMode="auto">
          <a:xfrm>
            <a:off x="768386" y="3290521"/>
            <a:ext cx="49260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${</a:t>
            </a:r>
            <a:r>
              <a:rPr lang="en-US" altLang="zh-CN" dirty="0" err="1"/>
              <a:t>pageContext.response.characterEncoding</a:t>
            </a:r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9" name="矩形 15"/>
          <p:cNvSpPr>
            <a:spLocks noChangeArrowheads="1"/>
          </p:cNvSpPr>
          <p:nvPr/>
        </p:nvSpPr>
        <p:spPr bwMode="auto">
          <a:xfrm>
            <a:off x="575310" y="3792507"/>
            <a:ext cx="8039100" cy="1333500"/>
          </a:xfrm>
          <a:prstGeom prst="rect">
            <a:avLst/>
          </a:prstGeom>
          <a:solidFill>
            <a:schemeClr val="bg1"/>
          </a:solidFill>
          <a:ln w="9525">
            <a:solidFill>
              <a:srgbClr val="00B0F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2500"/>
              </a:lnSpc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HttpRequest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对象存储的数据只在当前请求中可以获取到。习惯性的，我们把这些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Map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集合称为域，这些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Map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集合所在的对象称为域对象。在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EL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表达式中，为了获取指定域中的数据，提供了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pageScope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requestScope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sessionScope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applicationScope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四个隐式对象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示例代码如下：</a:t>
            </a:r>
          </a:p>
        </p:txBody>
      </p:sp>
      <p:sp>
        <p:nvSpPr>
          <p:cNvPr id="11" name="TextBox 1"/>
          <p:cNvSpPr txBox="1">
            <a:spLocks noChangeArrowheads="1"/>
          </p:cNvSpPr>
          <p:nvPr/>
        </p:nvSpPr>
        <p:spPr bwMode="auto">
          <a:xfrm>
            <a:off x="864858" y="5196794"/>
            <a:ext cx="492601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${</a:t>
            </a:r>
            <a:r>
              <a:rPr lang="en-US" altLang="zh-CN" dirty="0" err="1"/>
              <a:t>pageScope.userName</a:t>
            </a:r>
            <a:r>
              <a:rPr lang="en-US" altLang="zh-CN" dirty="0"/>
              <a:t>} </a:t>
            </a:r>
            <a:endParaRPr lang="zh-CN" altLang="zh-CN" dirty="0"/>
          </a:p>
          <a:p>
            <a:r>
              <a:rPr lang="en-US" altLang="zh-CN" dirty="0"/>
              <a:t>${</a:t>
            </a:r>
            <a:r>
              <a:rPr lang="en-US" altLang="zh-CN" dirty="0" err="1"/>
              <a:t>requestScope.userName</a:t>
            </a:r>
            <a:r>
              <a:rPr lang="en-US" altLang="zh-CN" dirty="0"/>
              <a:t>} </a:t>
            </a:r>
            <a:endParaRPr lang="zh-CN" altLang="zh-CN" dirty="0"/>
          </a:p>
          <a:p>
            <a:r>
              <a:rPr lang="en-US" altLang="zh-CN" dirty="0"/>
              <a:t>${</a:t>
            </a:r>
            <a:r>
              <a:rPr lang="en-US" altLang="zh-CN" dirty="0" err="1"/>
              <a:t>sessionScope.userName</a:t>
            </a:r>
            <a:r>
              <a:rPr lang="en-US" altLang="zh-CN" dirty="0"/>
              <a:t>} </a:t>
            </a:r>
            <a:endParaRPr lang="zh-CN" altLang="zh-CN" dirty="0"/>
          </a:p>
          <a:p>
            <a:r>
              <a:rPr lang="en-US" altLang="zh-CN" dirty="0"/>
              <a:t>${</a:t>
            </a:r>
            <a:r>
              <a:rPr lang="en-US" altLang="zh-CN" dirty="0" err="1"/>
              <a:t>applicationScope.userName</a:t>
            </a:r>
            <a:r>
              <a:rPr lang="en-US" altLang="zh-CN" dirty="0"/>
              <a:t>} 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206729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7" grpId="0"/>
      <p:bldP spid="9" grpId="0" animBg="1"/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L</a:t>
            </a:r>
            <a:r>
              <a:rPr lang="zh-CN" altLang="en-US" dirty="0" smtClean="0"/>
              <a:t>隐藏对象</a:t>
            </a:r>
            <a:endParaRPr lang="zh-CN" altLang="en-US" dirty="0"/>
          </a:p>
        </p:txBody>
      </p:sp>
      <p:sp>
        <p:nvSpPr>
          <p:cNvPr id="5" name="矩形 7"/>
          <p:cNvSpPr>
            <a:spLocks noChangeArrowheads="1"/>
          </p:cNvSpPr>
          <p:nvPr/>
        </p:nvSpPr>
        <p:spPr bwMode="auto">
          <a:xfrm>
            <a:off x="-292100" y="1840654"/>
            <a:ext cx="435305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2"/>
            <a:r>
              <a:rPr lang="en-US" altLang="zh-CN" sz="2000" b="1" dirty="0" err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am</a:t>
            </a:r>
            <a:r>
              <a:rPr lang="zh-CN" altLang="zh-CN" sz="20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b="1" dirty="0" err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amValues</a:t>
            </a:r>
            <a:r>
              <a:rPr lang="zh-CN" altLang="zh-CN" sz="20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</a:p>
        </p:txBody>
      </p:sp>
      <p:sp>
        <p:nvSpPr>
          <p:cNvPr id="34" name="矩形 33"/>
          <p:cNvSpPr/>
          <p:nvPr/>
        </p:nvSpPr>
        <p:spPr bwMode="auto">
          <a:xfrm>
            <a:off x="463760" y="2615767"/>
            <a:ext cx="8120062" cy="1827213"/>
          </a:xfrm>
          <a:prstGeom prst="rect">
            <a:avLst/>
          </a:prstGeom>
          <a:ln w="9525">
            <a:solidFill>
              <a:srgbClr val="00B0F0"/>
            </a:solidFill>
          </a:ln>
        </p:spPr>
        <p:style>
          <a:lnRef idx="2">
            <a:schemeClr val="accent4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5" name="任意多边形 34"/>
          <p:cNvSpPr/>
          <p:nvPr/>
        </p:nvSpPr>
        <p:spPr bwMode="auto">
          <a:xfrm>
            <a:off x="670135" y="2347480"/>
            <a:ext cx="2198687" cy="469900"/>
          </a:xfrm>
          <a:custGeom>
            <a:avLst/>
            <a:gdLst>
              <a:gd name="connsiteX0" fmla="*/ 0 w 4267200"/>
              <a:gd name="connsiteY0" fmla="*/ 201820 h 1210897"/>
              <a:gd name="connsiteX1" fmla="*/ 201820 w 4267200"/>
              <a:gd name="connsiteY1" fmla="*/ 0 h 1210897"/>
              <a:gd name="connsiteX2" fmla="*/ 4065380 w 4267200"/>
              <a:gd name="connsiteY2" fmla="*/ 0 h 1210897"/>
              <a:gd name="connsiteX3" fmla="*/ 4267200 w 4267200"/>
              <a:gd name="connsiteY3" fmla="*/ 201820 h 1210897"/>
              <a:gd name="connsiteX4" fmla="*/ 4267200 w 4267200"/>
              <a:gd name="connsiteY4" fmla="*/ 1009077 h 1210897"/>
              <a:gd name="connsiteX5" fmla="*/ 4065380 w 4267200"/>
              <a:gd name="connsiteY5" fmla="*/ 1210897 h 1210897"/>
              <a:gd name="connsiteX6" fmla="*/ 201820 w 4267200"/>
              <a:gd name="connsiteY6" fmla="*/ 1210897 h 1210897"/>
              <a:gd name="connsiteX7" fmla="*/ 0 w 4267200"/>
              <a:gd name="connsiteY7" fmla="*/ 1009077 h 1210897"/>
              <a:gd name="connsiteX8" fmla="*/ 0 w 4267200"/>
              <a:gd name="connsiteY8" fmla="*/ 201820 h 12108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267200" h="1210897">
                <a:moveTo>
                  <a:pt x="0" y="201820"/>
                </a:moveTo>
                <a:cubicBezTo>
                  <a:pt x="0" y="90358"/>
                  <a:pt x="90358" y="0"/>
                  <a:pt x="201820" y="0"/>
                </a:cubicBezTo>
                <a:lnTo>
                  <a:pt x="4065380" y="0"/>
                </a:lnTo>
                <a:cubicBezTo>
                  <a:pt x="4176842" y="0"/>
                  <a:pt x="4267200" y="90358"/>
                  <a:pt x="4267200" y="201820"/>
                </a:cubicBezTo>
                <a:lnTo>
                  <a:pt x="4267200" y="1009077"/>
                </a:lnTo>
                <a:cubicBezTo>
                  <a:pt x="4267200" y="1120539"/>
                  <a:pt x="4176842" y="1210897"/>
                  <a:pt x="4065380" y="1210897"/>
                </a:cubicBezTo>
                <a:lnTo>
                  <a:pt x="201820" y="1210897"/>
                </a:lnTo>
                <a:cubicBezTo>
                  <a:pt x="90358" y="1210897"/>
                  <a:pt x="0" y="1120539"/>
                  <a:pt x="0" y="1009077"/>
                </a:cubicBezTo>
                <a:lnTo>
                  <a:pt x="0" y="201820"/>
                </a:lnTo>
                <a:close/>
              </a:path>
            </a:pathLst>
          </a:custGeom>
          <a:solidFill>
            <a:srgbClr val="00B0F0"/>
          </a:solidFill>
        </p:spPr>
        <p:style>
          <a:lnRef idx="3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1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220401" tIns="59111" rIns="220401" bIns="59111" spcCol="1270" anchor="ctr"/>
          <a:lstStyle/>
          <a:p>
            <a:pPr defTabSz="2889250">
              <a:lnSpc>
                <a:spcPct val="90000"/>
              </a:lnSpc>
              <a:spcAft>
                <a:spcPct val="35000"/>
              </a:spcAft>
              <a:defRPr/>
            </a:pPr>
            <a:endParaRPr lang="zh-CN" altLang="en-US" sz="6500" dirty="0"/>
          </a:p>
        </p:txBody>
      </p:sp>
      <p:sp>
        <p:nvSpPr>
          <p:cNvPr id="36" name="矩形 15"/>
          <p:cNvSpPr>
            <a:spLocks noChangeArrowheads="1"/>
          </p:cNvSpPr>
          <p:nvPr/>
        </p:nvSpPr>
        <p:spPr bwMode="auto">
          <a:xfrm>
            <a:off x="560597" y="2865005"/>
            <a:ext cx="8040688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2500"/>
              </a:lnSpc>
            </a:pP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  param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对象用于获取请求参数的某个值，它是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Map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类型，与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request.getParameter()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方法相同，在使用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EL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获取参数时，如果参数不存在，返回的是空字符串，而不是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null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具体示例如下：</a:t>
            </a:r>
          </a:p>
        </p:txBody>
      </p:sp>
      <p:sp>
        <p:nvSpPr>
          <p:cNvPr id="37" name="矩形 36"/>
          <p:cNvSpPr>
            <a:spLocks noChangeArrowheads="1"/>
          </p:cNvSpPr>
          <p:nvPr/>
        </p:nvSpPr>
        <p:spPr bwMode="auto">
          <a:xfrm>
            <a:off x="1027322" y="2374467"/>
            <a:ext cx="1387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lvl="2" eaLnBrk="1" hangingPunct="1"/>
            <a:r>
              <a:rPr lang="en-US" altLang="zh-CN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am</a:t>
            </a:r>
            <a:r>
              <a:rPr lang="zh-CN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</a:p>
        </p:txBody>
      </p:sp>
      <p:sp>
        <p:nvSpPr>
          <p:cNvPr id="38" name="矩形 37"/>
          <p:cNvSpPr>
            <a:spLocks noChangeArrowheads="1"/>
          </p:cNvSpPr>
          <p:nvPr/>
        </p:nvSpPr>
        <p:spPr bwMode="auto">
          <a:xfrm>
            <a:off x="512972" y="3925455"/>
            <a:ext cx="8040688" cy="393700"/>
          </a:xfrm>
          <a:prstGeom prst="rect">
            <a:avLst/>
          </a:prstGeom>
          <a:solidFill>
            <a:srgbClr val="E7F4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39" name="TextBox 1"/>
          <p:cNvSpPr txBox="1">
            <a:spLocks noChangeArrowheads="1"/>
          </p:cNvSpPr>
          <p:nvPr/>
        </p:nvSpPr>
        <p:spPr bwMode="auto">
          <a:xfrm>
            <a:off x="941597" y="3949267"/>
            <a:ext cx="49260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${</a:t>
            </a:r>
            <a:r>
              <a:rPr lang="en-US" altLang="zh-CN" dirty="0" err="1"/>
              <a:t>param.num</a:t>
            </a:r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40" name="矩形 39"/>
          <p:cNvSpPr/>
          <p:nvPr/>
        </p:nvSpPr>
        <p:spPr bwMode="auto">
          <a:xfrm>
            <a:off x="463760" y="4768417"/>
            <a:ext cx="8137525" cy="1827213"/>
          </a:xfrm>
          <a:prstGeom prst="rect">
            <a:avLst/>
          </a:prstGeom>
          <a:ln w="9525">
            <a:solidFill>
              <a:srgbClr val="00B0F0"/>
            </a:solidFill>
          </a:ln>
        </p:spPr>
        <p:style>
          <a:lnRef idx="2">
            <a:schemeClr val="accent4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41" name="任意多边形 40"/>
          <p:cNvSpPr/>
          <p:nvPr/>
        </p:nvSpPr>
        <p:spPr bwMode="auto">
          <a:xfrm>
            <a:off x="652672" y="4500130"/>
            <a:ext cx="2198688" cy="469900"/>
          </a:xfrm>
          <a:custGeom>
            <a:avLst/>
            <a:gdLst>
              <a:gd name="connsiteX0" fmla="*/ 0 w 4267200"/>
              <a:gd name="connsiteY0" fmla="*/ 201820 h 1210897"/>
              <a:gd name="connsiteX1" fmla="*/ 201820 w 4267200"/>
              <a:gd name="connsiteY1" fmla="*/ 0 h 1210897"/>
              <a:gd name="connsiteX2" fmla="*/ 4065380 w 4267200"/>
              <a:gd name="connsiteY2" fmla="*/ 0 h 1210897"/>
              <a:gd name="connsiteX3" fmla="*/ 4267200 w 4267200"/>
              <a:gd name="connsiteY3" fmla="*/ 201820 h 1210897"/>
              <a:gd name="connsiteX4" fmla="*/ 4267200 w 4267200"/>
              <a:gd name="connsiteY4" fmla="*/ 1009077 h 1210897"/>
              <a:gd name="connsiteX5" fmla="*/ 4065380 w 4267200"/>
              <a:gd name="connsiteY5" fmla="*/ 1210897 h 1210897"/>
              <a:gd name="connsiteX6" fmla="*/ 201820 w 4267200"/>
              <a:gd name="connsiteY6" fmla="*/ 1210897 h 1210897"/>
              <a:gd name="connsiteX7" fmla="*/ 0 w 4267200"/>
              <a:gd name="connsiteY7" fmla="*/ 1009077 h 1210897"/>
              <a:gd name="connsiteX8" fmla="*/ 0 w 4267200"/>
              <a:gd name="connsiteY8" fmla="*/ 201820 h 12108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267200" h="1210897">
                <a:moveTo>
                  <a:pt x="0" y="201820"/>
                </a:moveTo>
                <a:cubicBezTo>
                  <a:pt x="0" y="90358"/>
                  <a:pt x="90358" y="0"/>
                  <a:pt x="201820" y="0"/>
                </a:cubicBezTo>
                <a:lnTo>
                  <a:pt x="4065380" y="0"/>
                </a:lnTo>
                <a:cubicBezTo>
                  <a:pt x="4176842" y="0"/>
                  <a:pt x="4267200" y="90358"/>
                  <a:pt x="4267200" y="201820"/>
                </a:cubicBezTo>
                <a:lnTo>
                  <a:pt x="4267200" y="1009077"/>
                </a:lnTo>
                <a:cubicBezTo>
                  <a:pt x="4267200" y="1120539"/>
                  <a:pt x="4176842" y="1210897"/>
                  <a:pt x="4065380" y="1210897"/>
                </a:cubicBezTo>
                <a:lnTo>
                  <a:pt x="201820" y="1210897"/>
                </a:lnTo>
                <a:cubicBezTo>
                  <a:pt x="90358" y="1210897"/>
                  <a:pt x="0" y="1120539"/>
                  <a:pt x="0" y="1009077"/>
                </a:cubicBezTo>
                <a:lnTo>
                  <a:pt x="0" y="201820"/>
                </a:lnTo>
                <a:close/>
              </a:path>
            </a:pathLst>
          </a:custGeom>
          <a:solidFill>
            <a:srgbClr val="00B0F0"/>
          </a:solidFill>
        </p:spPr>
        <p:style>
          <a:lnRef idx="3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1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220401" tIns="59111" rIns="220401" bIns="59111" spcCol="1270" anchor="ctr"/>
          <a:lstStyle/>
          <a:p>
            <a:pPr defTabSz="2889250">
              <a:lnSpc>
                <a:spcPct val="90000"/>
              </a:lnSpc>
              <a:spcAft>
                <a:spcPct val="35000"/>
              </a:spcAft>
              <a:defRPr/>
            </a:pPr>
            <a:endParaRPr lang="zh-CN" altLang="en-US" sz="6500" dirty="0"/>
          </a:p>
        </p:txBody>
      </p:sp>
      <p:sp>
        <p:nvSpPr>
          <p:cNvPr id="42" name="矩形 15"/>
          <p:cNvSpPr>
            <a:spLocks noChangeArrowheads="1"/>
          </p:cNvSpPr>
          <p:nvPr/>
        </p:nvSpPr>
        <p:spPr bwMode="auto">
          <a:xfrm>
            <a:off x="512972" y="5027180"/>
            <a:ext cx="8040688" cy="101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2500"/>
              </a:lnSpc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如果一个请求参数有多个值，可以使用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paramValues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对象来获取请求参数的所有值，该对象用于返回请求参数所有值组成的数组，如果要获取某个请求参数的第一个值，可以使用如下代码：</a:t>
            </a:r>
          </a:p>
        </p:txBody>
      </p:sp>
      <p:sp>
        <p:nvSpPr>
          <p:cNvPr id="43" name="矩形 42"/>
          <p:cNvSpPr>
            <a:spLocks noChangeArrowheads="1"/>
          </p:cNvSpPr>
          <p:nvPr/>
        </p:nvSpPr>
        <p:spPr bwMode="auto">
          <a:xfrm>
            <a:off x="733635" y="4546167"/>
            <a:ext cx="20605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lvl="2" eaLnBrk="1" hangingPunct="1"/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amValues</a:t>
            </a:r>
            <a:r>
              <a:rPr lang="zh-CN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</a:p>
        </p:txBody>
      </p:sp>
      <p:sp>
        <p:nvSpPr>
          <p:cNvPr id="44" name="矩形 43"/>
          <p:cNvSpPr>
            <a:spLocks noChangeArrowheads="1"/>
          </p:cNvSpPr>
          <p:nvPr/>
        </p:nvSpPr>
        <p:spPr bwMode="auto">
          <a:xfrm>
            <a:off x="543135" y="6078105"/>
            <a:ext cx="8040687" cy="393700"/>
          </a:xfrm>
          <a:prstGeom prst="rect">
            <a:avLst/>
          </a:prstGeom>
          <a:solidFill>
            <a:srgbClr val="E7F4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45" name="TextBox 43"/>
          <p:cNvSpPr txBox="1">
            <a:spLocks noChangeArrowheads="1"/>
          </p:cNvSpPr>
          <p:nvPr/>
        </p:nvSpPr>
        <p:spPr bwMode="auto">
          <a:xfrm>
            <a:off x="793960" y="6101917"/>
            <a:ext cx="49260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 ${</a:t>
            </a:r>
            <a:r>
              <a:rPr lang="en-US" altLang="zh-CN" dirty="0" err="1"/>
              <a:t>paramValues.nums</a:t>
            </a:r>
            <a:r>
              <a:rPr lang="en-US" altLang="zh-CN" dirty="0"/>
              <a:t>[0]} 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130961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 tmFilter="0, 0; .2, .5; .8, .5; 1, 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" dur="250" autoRev="1" fill="hold"/>
                                        <p:tgtEl>
                                          <p:spTgt spid="3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 tmFilter="0, 0; .2, .5; .8, .5; 1, 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" dur="250" autoRev="1" fill="hold"/>
                                        <p:tgtEl>
                                          <p:spTgt spid="4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36" grpId="0"/>
      <p:bldP spid="37" grpId="0"/>
      <p:bldP spid="38" grpId="0" animBg="1"/>
      <p:bldP spid="39" grpId="0"/>
      <p:bldP spid="42" grpId="0"/>
      <p:bldP spid="43" grpId="0"/>
      <p:bldP spid="44" grpId="0" animBg="1"/>
      <p:bldP spid="4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500" b="1" dirty="0"/>
              <a:t>设置缓冲区 </a:t>
            </a:r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82688" y="2017713"/>
            <a:ext cx="7280592" cy="4114800"/>
          </a:xfrm>
        </p:spPr>
        <p:txBody>
          <a:bodyPr/>
          <a:lstStyle/>
          <a:p>
            <a:r>
              <a:rPr lang="zh-CN" altLang="en-US" sz="1800" dirty="0"/>
              <a:t>在实际的</a:t>
            </a:r>
            <a:r>
              <a:rPr lang="en-US" altLang="zh-CN" sz="1800" dirty="0"/>
              <a:t>JSP</a:t>
            </a:r>
            <a:r>
              <a:rPr lang="zh-CN" altLang="en-US" sz="1800" dirty="0"/>
              <a:t>应用开发中，为了确保显示的正确性，需要将禁用页面缓冲，</a:t>
            </a:r>
            <a:r>
              <a:rPr lang="zh-CN" altLang="en-US" sz="1800" dirty="0" smtClean="0"/>
              <a:t>否则可能会</a:t>
            </a:r>
            <a:r>
              <a:rPr lang="zh-CN" altLang="en-US" sz="1800" dirty="0"/>
              <a:t>显示其他用户的</a:t>
            </a:r>
            <a:r>
              <a:rPr lang="zh-CN" altLang="en-US" sz="1800" dirty="0" smtClean="0"/>
              <a:t>一些信息</a:t>
            </a:r>
            <a:r>
              <a:rPr lang="zh-CN" altLang="en-US" sz="1800" dirty="0"/>
              <a:t>。为了解决这个问题，需要在每个</a:t>
            </a:r>
            <a:r>
              <a:rPr lang="en-US" altLang="zh-CN" sz="1800" dirty="0"/>
              <a:t>JSP</a:t>
            </a:r>
            <a:r>
              <a:rPr lang="zh-CN" altLang="en-US" sz="1800" dirty="0"/>
              <a:t>的页面中添加语句 </a:t>
            </a:r>
          </a:p>
        </p:txBody>
      </p:sp>
      <p:sp>
        <p:nvSpPr>
          <p:cNvPr id="144388" name="Rectangle 4"/>
          <p:cNvSpPr>
            <a:spLocks noChangeArrowheads="1"/>
          </p:cNvSpPr>
          <p:nvPr/>
        </p:nvSpPr>
        <p:spPr bwMode="auto">
          <a:xfrm>
            <a:off x="1544955" y="3214182"/>
            <a:ext cx="6552031" cy="2862322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33270" rIns="533232" anchor="ctr">
            <a:spAutoFit/>
          </a:bodyPr>
          <a:lstStyle/>
          <a:p>
            <a:r>
              <a:rPr lang="zh-CN" altLang="en-US" b="1" dirty="0"/>
              <a:t>案例名称：设置缓冲区</a:t>
            </a:r>
            <a:endParaRPr lang="zh-CN" altLang="en-US" dirty="0"/>
          </a:p>
          <a:p>
            <a:r>
              <a:rPr lang="zh-CN" altLang="en-US" b="1" dirty="0"/>
              <a:t>程序名称</a:t>
            </a:r>
            <a:r>
              <a:rPr lang="zh-CN" altLang="en-US" b="1" dirty="0" smtClean="0"/>
              <a:t>：</a:t>
            </a:r>
            <a:r>
              <a:rPr lang="en-US" altLang="zh-CN" b="1" dirty="0" err="1" smtClean="0"/>
              <a:t>nocache.jsp</a:t>
            </a:r>
            <a:endParaRPr lang="en-US" altLang="zh-CN" b="1" dirty="0"/>
          </a:p>
          <a:p>
            <a:endParaRPr lang="en-US" altLang="zh-CN" dirty="0"/>
          </a:p>
          <a:p>
            <a:r>
              <a:rPr lang="en-US" altLang="zh-CN" dirty="0"/>
              <a:t>&lt;%@ page </a:t>
            </a:r>
            <a:r>
              <a:rPr lang="en-US" altLang="zh-CN" dirty="0" err="1"/>
              <a:t>contentType</a:t>
            </a:r>
            <a:r>
              <a:rPr lang="en-US" altLang="zh-CN" dirty="0"/>
              <a:t>="text/</a:t>
            </a:r>
            <a:r>
              <a:rPr lang="en-US" altLang="zh-CN" dirty="0" err="1"/>
              <a:t>html;charset</a:t>
            </a:r>
            <a:r>
              <a:rPr lang="en-US" altLang="zh-CN" dirty="0"/>
              <a:t>=GBK" %&gt;</a:t>
            </a:r>
          </a:p>
          <a:p>
            <a:r>
              <a:rPr lang="en-US" altLang="zh-CN" dirty="0"/>
              <a:t>&lt;%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response.setHeader</a:t>
            </a:r>
            <a:r>
              <a:rPr lang="en-US" altLang="zh-CN" dirty="0"/>
              <a:t>("Pragma", "No-cache");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response.setHeader</a:t>
            </a:r>
            <a:r>
              <a:rPr lang="en-US" altLang="zh-CN" dirty="0"/>
              <a:t>("Cache-Control", "no-cache");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response.setDateHeader</a:t>
            </a:r>
            <a:r>
              <a:rPr lang="en-US" altLang="zh-CN" dirty="0"/>
              <a:t>("Expires", -1);</a:t>
            </a:r>
          </a:p>
          <a:p>
            <a:r>
              <a:rPr lang="en-US" altLang="zh-CN" dirty="0"/>
              <a:t>%&gt;</a:t>
            </a:r>
          </a:p>
          <a:p>
            <a:r>
              <a:rPr lang="en-US" altLang="zh-CN" dirty="0"/>
              <a:t>&lt;% </a:t>
            </a:r>
            <a:r>
              <a:rPr lang="en-US" altLang="zh-CN" dirty="0" err="1"/>
              <a:t>out.println</a:t>
            </a:r>
            <a:r>
              <a:rPr lang="en-US" altLang="zh-CN" dirty="0"/>
              <a:t>("</a:t>
            </a:r>
            <a:r>
              <a:rPr lang="zh-CN" altLang="en-US" dirty="0"/>
              <a:t>设置完毕！</a:t>
            </a:r>
            <a:r>
              <a:rPr lang="en-US" altLang="zh-CN" dirty="0"/>
              <a:t>");%&gt;</a:t>
            </a:r>
          </a:p>
        </p:txBody>
      </p:sp>
    </p:spTree>
    <p:extLst>
      <p:ext uri="{BB962C8B-B14F-4D97-AF65-F5344CB8AC3E}">
        <p14:creationId xmlns:p14="http://schemas.microsoft.com/office/powerpoint/2010/main" val="3458983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500" b="1" dirty="0" smtClean="0"/>
              <a:t>Servlet</a:t>
            </a:r>
            <a:r>
              <a:rPr lang="zh-CN" altLang="en-US" sz="3500" b="1" dirty="0" smtClean="0"/>
              <a:t>对</a:t>
            </a:r>
            <a:r>
              <a:rPr lang="en-US" altLang="zh-CN" sz="3500" b="1" dirty="0" smtClean="0"/>
              <a:t>JSP</a:t>
            </a:r>
            <a:r>
              <a:rPr lang="zh-CN" altLang="en-US" sz="3500" b="1" dirty="0" smtClean="0"/>
              <a:t>页面的调用传值</a:t>
            </a:r>
            <a:endParaRPr lang="zh-CN" altLang="en-US" sz="3500" b="1" dirty="0"/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82688" y="2017713"/>
            <a:ext cx="7280592" cy="4114800"/>
          </a:xfrm>
        </p:spPr>
        <p:txBody>
          <a:bodyPr/>
          <a:lstStyle/>
          <a:p>
            <a:endParaRPr lang="zh-CN" altLang="en-US" sz="1800" dirty="0"/>
          </a:p>
        </p:txBody>
      </p:sp>
      <p:sp>
        <p:nvSpPr>
          <p:cNvPr id="144388" name="Rectangle 4"/>
          <p:cNvSpPr>
            <a:spLocks noChangeArrowheads="1"/>
          </p:cNvSpPr>
          <p:nvPr/>
        </p:nvSpPr>
        <p:spPr bwMode="auto">
          <a:xfrm>
            <a:off x="105036" y="1756500"/>
            <a:ext cx="8838939" cy="3323987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33270" rIns="533232" anchor="ctr">
            <a:spAutoFit/>
          </a:bodyPr>
          <a:lstStyle/>
          <a:p>
            <a:r>
              <a:rPr lang="en-US" altLang="zh-CN" sz="1500" dirty="0"/>
              <a:t>import </a:t>
            </a:r>
            <a:r>
              <a:rPr lang="en-US" altLang="zh-CN" sz="1500" dirty="0" err="1"/>
              <a:t>javax.servlet</a:t>
            </a:r>
            <a:r>
              <a:rPr lang="en-US" altLang="zh-CN" sz="1500" dirty="0"/>
              <a:t>.*;</a:t>
            </a:r>
          </a:p>
          <a:p>
            <a:r>
              <a:rPr lang="en-US" altLang="zh-CN" sz="1500" dirty="0"/>
              <a:t>import </a:t>
            </a:r>
            <a:r>
              <a:rPr lang="en-US" altLang="zh-CN" sz="1500" dirty="0" err="1"/>
              <a:t>javax.servlet.http</a:t>
            </a:r>
            <a:r>
              <a:rPr lang="en-US" altLang="zh-CN" sz="1500" dirty="0"/>
              <a:t>.*;</a:t>
            </a:r>
          </a:p>
          <a:p>
            <a:r>
              <a:rPr lang="en-US" altLang="zh-CN" sz="1500" dirty="0"/>
              <a:t>public class </a:t>
            </a:r>
            <a:r>
              <a:rPr lang="en-US" altLang="zh-CN" sz="1500" dirty="0" err="1"/>
              <a:t>servletToJsp</a:t>
            </a:r>
            <a:r>
              <a:rPr lang="en-US" altLang="zh-CN" sz="1500" dirty="0"/>
              <a:t> extends </a:t>
            </a:r>
            <a:r>
              <a:rPr lang="en-US" altLang="zh-CN" sz="1500" dirty="0" err="1"/>
              <a:t>HttpServlet</a:t>
            </a:r>
            <a:r>
              <a:rPr lang="en-US" altLang="zh-CN" sz="1500" dirty="0"/>
              <a:t> {</a:t>
            </a:r>
          </a:p>
          <a:p>
            <a:r>
              <a:rPr lang="en-US" altLang="zh-CN" sz="1500" dirty="0"/>
              <a:t>    public void </a:t>
            </a:r>
            <a:r>
              <a:rPr lang="en-US" altLang="zh-CN" sz="1500" dirty="0" err="1"/>
              <a:t>doGet</a:t>
            </a:r>
            <a:r>
              <a:rPr lang="en-US" altLang="zh-CN" sz="1500" dirty="0"/>
              <a:t> (</a:t>
            </a:r>
            <a:r>
              <a:rPr lang="en-US" altLang="zh-CN" sz="1500" dirty="0" err="1"/>
              <a:t>HttpServletRequest</a:t>
            </a:r>
            <a:r>
              <a:rPr lang="en-US" altLang="zh-CN" sz="1500" dirty="0"/>
              <a:t> request,</a:t>
            </a:r>
          </a:p>
          <a:p>
            <a:r>
              <a:rPr lang="en-US" altLang="zh-CN" sz="1500" dirty="0"/>
              <a:t>		       </a:t>
            </a:r>
            <a:r>
              <a:rPr lang="en-US" altLang="zh-CN" sz="1500" dirty="0" err="1"/>
              <a:t>HttpServletResponse</a:t>
            </a:r>
            <a:r>
              <a:rPr lang="en-US" altLang="zh-CN" sz="1500" dirty="0"/>
              <a:t> response) {</a:t>
            </a:r>
          </a:p>
          <a:p>
            <a:r>
              <a:rPr lang="en-US" altLang="zh-CN" sz="1500" dirty="0"/>
              <a:t>	try {</a:t>
            </a:r>
          </a:p>
          <a:p>
            <a:r>
              <a:rPr lang="en-US" altLang="zh-CN" sz="1500" dirty="0"/>
              <a:t>	    // Set the attribute and Forward to </a:t>
            </a:r>
            <a:r>
              <a:rPr lang="en-US" altLang="zh-CN" sz="1500" dirty="0" err="1"/>
              <a:t>hello.jsp</a:t>
            </a:r>
            <a:endParaRPr lang="en-US" altLang="zh-CN" sz="1500" dirty="0"/>
          </a:p>
          <a:p>
            <a:r>
              <a:rPr lang="en-US" altLang="zh-CN" sz="1500" dirty="0"/>
              <a:t>	</a:t>
            </a:r>
            <a:r>
              <a:rPr lang="en-US" altLang="zh-CN" sz="1500" dirty="0">
                <a:solidFill>
                  <a:srgbClr val="C00000"/>
                </a:solidFill>
              </a:rPr>
              <a:t>    </a:t>
            </a:r>
            <a:r>
              <a:rPr lang="en-US" altLang="zh-CN" sz="1500" dirty="0" err="1">
                <a:solidFill>
                  <a:srgbClr val="C00000"/>
                </a:solidFill>
              </a:rPr>
              <a:t>request.setAttribute</a:t>
            </a:r>
            <a:r>
              <a:rPr lang="en-US" altLang="zh-CN" sz="1500" dirty="0">
                <a:solidFill>
                  <a:srgbClr val="C00000"/>
                </a:solidFill>
              </a:rPr>
              <a:t> ("</a:t>
            </a:r>
            <a:r>
              <a:rPr lang="en-US" altLang="zh-CN" sz="1500" dirty="0" err="1">
                <a:solidFill>
                  <a:srgbClr val="C00000"/>
                </a:solidFill>
              </a:rPr>
              <a:t>servletName</a:t>
            </a:r>
            <a:r>
              <a:rPr lang="en-US" altLang="zh-CN" sz="1500" dirty="0">
                <a:solidFill>
                  <a:srgbClr val="C00000"/>
                </a:solidFill>
              </a:rPr>
              <a:t>", "</a:t>
            </a:r>
            <a:r>
              <a:rPr lang="en-US" altLang="zh-CN" sz="1500" dirty="0" err="1">
                <a:solidFill>
                  <a:srgbClr val="C00000"/>
                </a:solidFill>
              </a:rPr>
              <a:t>servletToJsp</a:t>
            </a:r>
            <a:r>
              <a:rPr lang="en-US" altLang="zh-CN" sz="1500" dirty="0">
                <a:solidFill>
                  <a:srgbClr val="C00000"/>
                </a:solidFill>
              </a:rPr>
              <a:t>");</a:t>
            </a:r>
          </a:p>
          <a:p>
            <a:r>
              <a:rPr lang="en-US" altLang="zh-CN" sz="1500" dirty="0" err="1">
                <a:solidFill>
                  <a:srgbClr val="C00000"/>
                </a:solidFill>
              </a:rPr>
              <a:t>getServletConfig</a:t>
            </a:r>
            <a:r>
              <a:rPr lang="en-US" altLang="zh-CN" sz="1500" dirty="0">
                <a:solidFill>
                  <a:srgbClr val="C00000"/>
                </a:solidFill>
              </a:rPr>
              <a:t>().</a:t>
            </a:r>
            <a:r>
              <a:rPr lang="en-US" altLang="zh-CN" sz="1500" dirty="0" err="1">
                <a:solidFill>
                  <a:srgbClr val="C00000"/>
                </a:solidFill>
              </a:rPr>
              <a:t>getServletContext</a:t>
            </a:r>
            <a:r>
              <a:rPr lang="en-US" altLang="zh-CN" sz="1500" dirty="0">
                <a:solidFill>
                  <a:srgbClr val="C00000"/>
                </a:solidFill>
              </a:rPr>
              <a:t>().</a:t>
            </a:r>
            <a:r>
              <a:rPr lang="en-US" altLang="zh-CN" sz="1500" dirty="0" err="1">
                <a:solidFill>
                  <a:srgbClr val="C00000"/>
                </a:solidFill>
              </a:rPr>
              <a:t>getRequestDispatcher</a:t>
            </a:r>
            <a:r>
              <a:rPr lang="en-US" altLang="zh-CN" sz="1500" dirty="0">
                <a:solidFill>
                  <a:srgbClr val="C00000"/>
                </a:solidFill>
              </a:rPr>
              <a:t>("/</a:t>
            </a:r>
            <a:r>
              <a:rPr lang="en-US" altLang="zh-CN" sz="1500" dirty="0" err="1">
                <a:solidFill>
                  <a:srgbClr val="C00000"/>
                </a:solidFill>
              </a:rPr>
              <a:t>hello.jsp</a:t>
            </a:r>
            <a:r>
              <a:rPr lang="en-US" altLang="zh-CN" sz="1500" dirty="0">
                <a:solidFill>
                  <a:srgbClr val="C00000"/>
                </a:solidFill>
              </a:rPr>
              <a:t>").forward(request, response);</a:t>
            </a:r>
          </a:p>
          <a:p>
            <a:r>
              <a:rPr lang="en-US" altLang="zh-CN" sz="1500" dirty="0"/>
              <a:t>	} catch (Exception ex) {</a:t>
            </a:r>
          </a:p>
          <a:p>
            <a:r>
              <a:rPr lang="en-US" altLang="zh-CN" sz="1500" dirty="0"/>
              <a:t>	    </a:t>
            </a:r>
            <a:r>
              <a:rPr lang="en-US" altLang="zh-CN" sz="1500" dirty="0" err="1"/>
              <a:t>ex.printStackTrace</a:t>
            </a:r>
            <a:r>
              <a:rPr lang="en-US" altLang="zh-CN" sz="1500" dirty="0"/>
              <a:t> ();</a:t>
            </a:r>
          </a:p>
          <a:p>
            <a:r>
              <a:rPr lang="zh-CN" altLang="en-US" sz="1500" dirty="0"/>
              <a:t>	</a:t>
            </a:r>
            <a:r>
              <a:rPr lang="en-US" altLang="zh-CN" sz="1500" dirty="0"/>
              <a:t>}</a:t>
            </a:r>
          </a:p>
          <a:p>
            <a:r>
              <a:rPr lang="zh-CN" altLang="en-US" sz="1500" dirty="0"/>
              <a:t>  </a:t>
            </a:r>
            <a:r>
              <a:rPr lang="en-US" altLang="zh-CN" sz="1500" dirty="0"/>
              <a:t>}</a:t>
            </a:r>
          </a:p>
          <a:p>
            <a:r>
              <a:rPr lang="en-US" altLang="zh-CN" sz="1500" dirty="0"/>
              <a:t>}</a:t>
            </a:r>
          </a:p>
        </p:txBody>
      </p:sp>
      <p:sp>
        <p:nvSpPr>
          <p:cNvPr id="2" name="矩形 1"/>
          <p:cNvSpPr/>
          <p:nvPr/>
        </p:nvSpPr>
        <p:spPr>
          <a:xfrm>
            <a:off x="3266705" y="4781739"/>
            <a:ext cx="5877295" cy="156966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  <a:effectLst/>
        </p:spPr>
        <p:txBody>
          <a:bodyPr wrap="none" lIns="333270" rIns="533232" anchor="ctr">
            <a:spAutoFit/>
          </a:bodyPr>
          <a:lstStyle/>
          <a:p>
            <a:r>
              <a:rPr lang="en-US" altLang="zh-CN" sz="1600" dirty="0"/>
              <a:t>&lt;%@ page </a:t>
            </a:r>
            <a:r>
              <a:rPr lang="en-US" altLang="zh-CN" sz="1600" dirty="0" err="1"/>
              <a:t>contentType</a:t>
            </a:r>
            <a:r>
              <a:rPr lang="en-US" altLang="zh-CN" sz="1600" dirty="0"/>
              <a:t>="text/</a:t>
            </a:r>
            <a:r>
              <a:rPr lang="en-US" altLang="zh-CN" sz="1600" dirty="0" err="1"/>
              <a:t>html;charset</a:t>
            </a:r>
            <a:r>
              <a:rPr lang="en-US" altLang="zh-CN" sz="1600" dirty="0"/>
              <a:t>=GBK"%&gt;</a:t>
            </a:r>
          </a:p>
          <a:p>
            <a:r>
              <a:rPr lang="en-US" altLang="zh-CN" sz="1600" dirty="0"/>
              <a:t>&lt;html&gt;</a:t>
            </a:r>
          </a:p>
          <a:p>
            <a:r>
              <a:rPr lang="en-US" altLang="zh-CN" sz="1600" dirty="0"/>
              <a:t>	&lt;body&gt;</a:t>
            </a:r>
          </a:p>
          <a:p>
            <a:r>
              <a:rPr lang="en-US" altLang="zh-CN" sz="1600" dirty="0"/>
              <a:t>	</a:t>
            </a:r>
            <a:r>
              <a:rPr lang="en-US" altLang="zh-CN" sz="1600" dirty="0" smtClean="0"/>
              <a:t>        &lt;%= </a:t>
            </a:r>
            <a:r>
              <a:rPr lang="en-US" altLang="zh-CN" sz="1600" dirty="0" err="1">
                <a:solidFill>
                  <a:srgbClr val="C00000"/>
                </a:solidFill>
              </a:rPr>
              <a:t>request.getAttribute</a:t>
            </a:r>
            <a:r>
              <a:rPr lang="en-US" altLang="zh-CN" sz="1600" dirty="0">
                <a:solidFill>
                  <a:srgbClr val="C00000"/>
                </a:solidFill>
              </a:rPr>
              <a:t>("</a:t>
            </a:r>
            <a:r>
              <a:rPr lang="en-US" altLang="zh-CN" sz="1600" dirty="0" err="1">
                <a:solidFill>
                  <a:srgbClr val="C00000"/>
                </a:solidFill>
              </a:rPr>
              <a:t>servletName</a:t>
            </a:r>
            <a:r>
              <a:rPr lang="en-US" altLang="zh-CN" sz="1600" dirty="0">
                <a:solidFill>
                  <a:srgbClr val="C00000"/>
                </a:solidFill>
              </a:rPr>
              <a:t>")</a:t>
            </a:r>
            <a:r>
              <a:rPr lang="en-US" altLang="zh-CN" sz="1600" dirty="0"/>
              <a:t>%&gt;</a:t>
            </a:r>
          </a:p>
          <a:p>
            <a:r>
              <a:rPr lang="en-US" altLang="zh-CN" sz="1600" dirty="0"/>
              <a:t>	&lt;/body&gt;</a:t>
            </a:r>
          </a:p>
          <a:p>
            <a:r>
              <a:rPr lang="en-US" altLang="zh-CN" sz="1600" dirty="0"/>
              <a:t>&lt;/html&gt;</a:t>
            </a:r>
          </a:p>
        </p:txBody>
      </p:sp>
    </p:spTree>
    <p:extLst>
      <p:ext uri="{BB962C8B-B14F-4D97-AF65-F5344CB8AC3E}">
        <p14:creationId xmlns:p14="http://schemas.microsoft.com/office/powerpoint/2010/main" val="626274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lter</a:t>
            </a:r>
            <a:endParaRPr lang="zh-CN" altLang="en-US" dirty="0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1567485"/>
              </p:ext>
            </p:extLst>
          </p:nvPr>
        </p:nvGraphicFramePr>
        <p:xfrm>
          <a:off x="3876675" y="3101975"/>
          <a:ext cx="3344863" cy="177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2570130" imgH="1364052" progId="Visio.Drawing.11">
                  <p:link updateAutomatic="1"/>
                </p:oleObj>
              </mc:Choice>
              <mc:Fallback>
                <p:oleObj name="Visio" r:id="rId3" imgW="2570130" imgH="136405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6675" y="3101975"/>
                        <a:ext cx="3344863" cy="177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837" y="2411054"/>
            <a:ext cx="1292225" cy="1729401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8" name="内容占位符 2"/>
          <p:cNvSpPr>
            <a:spLocks noGrp="1"/>
          </p:cNvSpPr>
          <p:nvPr>
            <p:ph idx="4294967295"/>
          </p:nvPr>
        </p:nvSpPr>
        <p:spPr>
          <a:xfrm>
            <a:off x="1400372" y="1987613"/>
            <a:ext cx="7091602" cy="946638"/>
          </a:xfrm>
          <a:solidFill>
            <a:schemeClr val="bg1"/>
          </a:solidFill>
          <a:ln>
            <a:solidFill>
              <a:srgbClr val="00B0F0"/>
            </a:solidFill>
            <a:miter lim="800000"/>
            <a:headEnd/>
            <a:tailEnd/>
          </a:ln>
        </p:spPr>
        <p:txBody>
          <a:bodyPr/>
          <a:lstStyle/>
          <a:p>
            <a:pPr marL="457200" lvl="1" indent="0" eaLnBrk="1" hangingPunct="1">
              <a:buFontTx/>
              <a:buNone/>
            </a:pPr>
            <a:r>
              <a:rPr lang="en-US" altLang="zh-CN" dirty="0" smtClean="0"/>
              <a:t>       </a:t>
            </a:r>
            <a:r>
              <a:rPr lang="en-US" altLang="zh-CN" sz="1800" dirty="0" smtClean="0">
                <a:solidFill>
                  <a:srgbClr val="009ED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lter</a:t>
            </a:r>
            <a:r>
              <a:rPr lang="zh-CN" altLang="zh-CN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被称作</a:t>
            </a:r>
            <a:r>
              <a:rPr lang="zh-CN" altLang="zh-CN" sz="1800" dirty="0" smtClean="0">
                <a:solidFill>
                  <a:srgbClr val="009ED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过滤器</a:t>
            </a:r>
            <a:r>
              <a:rPr lang="zh-CN" altLang="zh-CN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或者</a:t>
            </a:r>
            <a:r>
              <a:rPr lang="zh-CN" altLang="zh-CN" sz="1800" dirty="0" smtClean="0">
                <a:solidFill>
                  <a:srgbClr val="009ED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拦截器</a:t>
            </a:r>
            <a:r>
              <a:rPr lang="zh-CN" altLang="zh-CN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其基本功能就是对</a:t>
            </a:r>
            <a:r>
              <a:rPr lang="en-US" altLang="zh-CN" sz="1800" dirty="0" smtClean="0">
                <a:solidFill>
                  <a:srgbClr val="009ED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ervlet</a:t>
            </a:r>
            <a:r>
              <a:rPr lang="zh-CN" altLang="zh-CN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容器调用</a:t>
            </a:r>
            <a:r>
              <a:rPr lang="en-US" altLang="zh-CN" sz="1800" dirty="0" smtClean="0">
                <a:solidFill>
                  <a:srgbClr val="009ED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ervlet</a:t>
            </a:r>
            <a:r>
              <a:rPr lang="zh-CN" altLang="zh-CN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的过程进行拦截，从而在</a:t>
            </a:r>
            <a:r>
              <a:rPr lang="en-US" altLang="zh-CN" sz="1800" dirty="0" smtClean="0">
                <a:solidFill>
                  <a:srgbClr val="009ED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ervlet</a:t>
            </a:r>
            <a:r>
              <a:rPr lang="zh-CN" altLang="zh-CN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进行响应处理前后实现一些特殊功能。</a:t>
            </a:r>
            <a:endParaRPr lang="en-US" altLang="zh-CN" sz="18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950123"/>
              </p:ext>
            </p:extLst>
          </p:nvPr>
        </p:nvGraphicFramePr>
        <p:xfrm>
          <a:off x="1914525" y="3371850"/>
          <a:ext cx="1190625" cy="141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6" imgW="950130" imgH="1130060" progId="Visio.Drawing.11">
                  <p:link updateAutomatic="1"/>
                </p:oleObj>
              </mc:Choice>
              <mc:Fallback>
                <p:oleObj name="Visio" r:id="rId6" imgW="950130" imgH="113006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4525" y="3371850"/>
                        <a:ext cx="1190625" cy="141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77057"/>
              </p:ext>
            </p:extLst>
          </p:nvPr>
        </p:nvGraphicFramePr>
        <p:xfrm>
          <a:off x="4086225" y="3532188"/>
          <a:ext cx="1219200" cy="1077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8" imgW="950130" imgH="842154" progId="Visio.Drawing.11">
                  <p:link updateAutomatic="1"/>
                </p:oleObj>
              </mc:Choice>
              <mc:Fallback>
                <p:oleObj name="Visio" r:id="rId8" imgW="950130" imgH="842154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6225" y="3532188"/>
                        <a:ext cx="1219200" cy="1077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9737609"/>
              </p:ext>
            </p:extLst>
          </p:nvPr>
        </p:nvGraphicFramePr>
        <p:xfrm>
          <a:off x="5689600" y="3532188"/>
          <a:ext cx="1006475" cy="110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10" imgW="770040" imgH="842154" progId="Visio.Drawing.11">
                  <p:link updateAutomatic="1"/>
                </p:oleObj>
              </mc:Choice>
              <mc:Fallback>
                <p:oleObj name="Visio" r:id="rId10" imgW="770040" imgH="842154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9600" y="3532188"/>
                        <a:ext cx="1006475" cy="1100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2" name="直接箭头连接符 21"/>
          <p:cNvCxnSpPr>
            <a:cxnSpLocks noChangeShapeType="1"/>
          </p:cNvCxnSpPr>
          <p:nvPr/>
        </p:nvCxnSpPr>
        <p:spPr bwMode="auto">
          <a:xfrm>
            <a:off x="3105150" y="3829050"/>
            <a:ext cx="981075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接箭头连接符 22"/>
          <p:cNvCxnSpPr>
            <a:cxnSpLocks noChangeShapeType="1"/>
          </p:cNvCxnSpPr>
          <p:nvPr/>
        </p:nvCxnSpPr>
        <p:spPr bwMode="auto">
          <a:xfrm flipH="1">
            <a:off x="3105150" y="4286250"/>
            <a:ext cx="981075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直接箭头连接符 23"/>
          <p:cNvCxnSpPr>
            <a:cxnSpLocks noChangeShapeType="1"/>
          </p:cNvCxnSpPr>
          <p:nvPr/>
        </p:nvCxnSpPr>
        <p:spPr bwMode="auto">
          <a:xfrm>
            <a:off x="5257800" y="3829050"/>
            <a:ext cx="4318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直接箭头连接符 24"/>
          <p:cNvCxnSpPr>
            <a:cxnSpLocks noChangeShapeType="1"/>
          </p:cNvCxnSpPr>
          <p:nvPr/>
        </p:nvCxnSpPr>
        <p:spPr bwMode="auto">
          <a:xfrm flipH="1">
            <a:off x="5257800" y="4286250"/>
            <a:ext cx="4318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" name="圆角矩形标注 25"/>
          <p:cNvSpPr/>
          <p:nvPr/>
        </p:nvSpPr>
        <p:spPr bwMode="auto">
          <a:xfrm>
            <a:off x="2009775" y="5035550"/>
            <a:ext cx="6181725" cy="1470025"/>
          </a:xfrm>
          <a:prstGeom prst="wedgeRoundRectCallout">
            <a:avLst>
              <a:gd name="adj1" fmla="val -23264"/>
              <a:gd name="adj2" fmla="val -69537"/>
              <a:gd name="adj3" fmla="val 16667"/>
            </a:avLst>
          </a:prstGeom>
          <a:solidFill>
            <a:schemeClr val="bg2"/>
          </a:solidFill>
          <a:ln w="28575" cap="flat" cmpd="sng" algn="ctr">
            <a:solidFill>
              <a:srgbClr val="00ACE6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eaLnBrk="1" hangingPunct="1">
              <a:lnSpc>
                <a:spcPct val="150000"/>
              </a:lnSpc>
              <a:defRPr/>
            </a:pPr>
            <a:r>
              <a:rPr lang="zh-CN" altLang="zh-CN" sz="1400" dirty="0"/>
              <a:t>当浏览器访问服务器中的目标资源时，会被</a:t>
            </a:r>
            <a:r>
              <a:rPr lang="en-US" altLang="zh-CN" sz="1400" dirty="0"/>
              <a:t>Filter</a:t>
            </a:r>
            <a:r>
              <a:rPr lang="zh-CN" altLang="zh-CN" sz="1400" dirty="0"/>
              <a:t>拦截，在</a:t>
            </a:r>
            <a:r>
              <a:rPr lang="en-US" altLang="zh-CN" sz="1400" dirty="0"/>
              <a:t>Filter</a:t>
            </a:r>
            <a:r>
              <a:rPr lang="zh-CN" altLang="zh-CN" sz="1400" dirty="0"/>
              <a:t>中进行预处理操作，然后再将请求转发给目标资源。当服务器接收到这个请求后会对其进行响应，在服务器处理响应的过程中，也需要先将响应结果发送给拦截器，在拦截器中对响应结果进行处理后，才会发送给客户端。</a:t>
            </a:r>
            <a:endParaRPr lang="zh-CN" altLang="en-US" sz="14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01948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lter</a:t>
            </a:r>
            <a:endParaRPr lang="zh-CN" altLang="en-US" dirty="0"/>
          </a:p>
        </p:txBody>
      </p:sp>
      <p:sp>
        <p:nvSpPr>
          <p:cNvPr id="14" name="矩形 3"/>
          <p:cNvSpPr>
            <a:spLocks noChangeArrowheads="1"/>
          </p:cNvSpPr>
          <p:nvPr/>
        </p:nvSpPr>
        <p:spPr bwMode="auto">
          <a:xfrm>
            <a:off x="1309688" y="1864043"/>
            <a:ext cx="6881812" cy="923925"/>
          </a:xfrm>
          <a:prstGeom prst="rect">
            <a:avLst/>
          </a:prstGeom>
          <a:solidFill>
            <a:schemeClr val="bg1"/>
          </a:solidFill>
          <a:ln w="9525">
            <a:solidFill>
              <a:srgbClr val="00B0F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9ED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lter</a:t>
            </a:r>
            <a:r>
              <a:rPr lang="zh-CN" altLang="en-US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过滤器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就是一个实现了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javax.servlet.Filter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接口的类，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在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javax.servlet.Filter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接口中定义了三个方法</a:t>
            </a:r>
          </a:p>
        </p:txBody>
      </p:sp>
      <p:sp>
        <p:nvSpPr>
          <p:cNvPr id="15" name="AutoShape 2"/>
          <p:cNvSpPr>
            <a:spLocks noChangeArrowheads="1"/>
          </p:cNvSpPr>
          <p:nvPr/>
        </p:nvSpPr>
        <p:spPr bwMode="grayWhite">
          <a:xfrm>
            <a:off x="1410179" y="3164186"/>
            <a:ext cx="6635750" cy="3051175"/>
          </a:xfrm>
          <a:prstGeom prst="roundRect">
            <a:avLst>
              <a:gd name="adj" fmla="val 9583"/>
            </a:avLst>
          </a:prstGeom>
          <a:gradFill rotWithShape="1">
            <a:gsLst>
              <a:gs pos="0">
                <a:srgbClr val="5E9EFF"/>
              </a:gs>
              <a:gs pos="39999">
                <a:srgbClr val="85C2FF"/>
              </a:gs>
              <a:gs pos="0">
                <a:srgbClr val="C4D6EB"/>
              </a:gs>
              <a:gs pos="100000">
                <a:schemeClr val="accent1">
                  <a:lumMod val="75000"/>
                </a:schemeClr>
              </a:gs>
            </a:gsLst>
            <a:lin ang="2700000" scaled="0"/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107763" dir="2700000" algn="ctr" rotWithShape="0">
              <a:srgbClr val="C0C0C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宋体" charset="-122"/>
            </a:endParaRPr>
          </a:p>
        </p:txBody>
      </p:sp>
      <p:grpSp>
        <p:nvGrpSpPr>
          <p:cNvPr id="27" name="Group 3"/>
          <p:cNvGrpSpPr>
            <a:grpSpLocks/>
          </p:cNvGrpSpPr>
          <p:nvPr/>
        </p:nvGrpSpPr>
        <p:grpSpPr bwMode="auto">
          <a:xfrm>
            <a:off x="2307117" y="3822999"/>
            <a:ext cx="4038600" cy="228600"/>
            <a:chOff x="1392" y="1536"/>
            <a:chExt cx="2544" cy="144"/>
          </a:xfrm>
        </p:grpSpPr>
        <p:sp>
          <p:nvSpPr>
            <p:cNvPr id="28" name="Line 4"/>
            <p:cNvSpPr>
              <a:spLocks noChangeShapeType="1"/>
            </p:cNvSpPr>
            <p:nvPr/>
          </p:nvSpPr>
          <p:spPr bwMode="auto">
            <a:xfrm>
              <a:off x="1536" y="1608"/>
              <a:ext cx="2400" cy="0"/>
            </a:xfrm>
            <a:prstGeom prst="line">
              <a:avLst/>
            </a:prstGeom>
            <a:noFill/>
            <a:ln w="12700" cap="rnd">
              <a:solidFill>
                <a:srgbClr val="FFFF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Oval 5"/>
            <p:cNvSpPr>
              <a:spLocks noChangeArrowheads="1"/>
            </p:cNvSpPr>
            <p:nvPr/>
          </p:nvSpPr>
          <p:spPr bwMode="gray">
            <a:xfrm>
              <a:off x="1392" y="1536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E96E29"/>
                </a:gs>
                <a:gs pos="100000">
                  <a:srgbClr val="9B491B"/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30" name="Group 7"/>
          <p:cNvGrpSpPr>
            <a:grpSpLocks/>
          </p:cNvGrpSpPr>
          <p:nvPr/>
        </p:nvGrpSpPr>
        <p:grpSpPr bwMode="auto">
          <a:xfrm>
            <a:off x="2307117" y="4689774"/>
            <a:ext cx="4038600" cy="228600"/>
            <a:chOff x="1392" y="1848"/>
            <a:chExt cx="2544" cy="144"/>
          </a:xfrm>
        </p:grpSpPr>
        <p:sp>
          <p:nvSpPr>
            <p:cNvPr id="31" name="Line 8"/>
            <p:cNvSpPr>
              <a:spLocks noChangeShapeType="1"/>
            </p:cNvSpPr>
            <p:nvPr/>
          </p:nvSpPr>
          <p:spPr bwMode="auto">
            <a:xfrm>
              <a:off x="1536" y="1920"/>
              <a:ext cx="2400" cy="0"/>
            </a:xfrm>
            <a:prstGeom prst="line">
              <a:avLst/>
            </a:prstGeom>
            <a:noFill/>
            <a:ln w="12700" cap="rnd">
              <a:solidFill>
                <a:srgbClr val="FFFF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Oval 9"/>
            <p:cNvSpPr>
              <a:spLocks noChangeArrowheads="1"/>
            </p:cNvSpPr>
            <p:nvPr/>
          </p:nvSpPr>
          <p:spPr bwMode="gray">
            <a:xfrm>
              <a:off x="1392" y="1848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DCDC48"/>
                </a:gs>
                <a:gs pos="100000">
                  <a:srgbClr val="939330"/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33" name="Group 19"/>
          <p:cNvGrpSpPr>
            <a:grpSpLocks/>
          </p:cNvGrpSpPr>
          <p:nvPr/>
        </p:nvGrpSpPr>
        <p:grpSpPr bwMode="auto">
          <a:xfrm>
            <a:off x="2316642" y="5351762"/>
            <a:ext cx="4038600" cy="228600"/>
            <a:chOff x="1392" y="2775"/>
            <a:chExt cx="2544" cy="144"/>
          </a:xfrm>
        </p:grpSpPr>
        <p:sp>
          <p:nvSpPr>
            <p:cNvPr id="34" name="Line 20"/>
            <p:cNvSpPr>
              <a:spLocks noChangeShapeType="1"/>
            </p:cNvSpPr>
            <p:nvPr/>
          </p:nvSpPr>
          <p:spPr bwMode="auto">
            <a:xfrm>
              <a:off x="1536" y="2847"/>
              <a:ext cx="2400" cy="0"/>
            </a:xfrm>
            <a:prstGeom prst="line">
              <a:avLst/>
            </a:prstGeom>
            <a:noFill/>
            <a:ln w="12700" cap="rnd">
              <a:solidFill>
                <a:srgbClr val="FFFF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Oval 21"/>
            <p:cNvSpPr>
              <a:spLocks noChangeArrowheads="1"/>
            </p:cNvSpPr>
            <p:nvPr/>
          </p:nvSpPr>
          <p:spPr bwMode="gray">
            <a:xfrm>
              <a:off x="1392" y="2775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66C5F4"/>
                </a:gs>
                <a:gs pos="100000">
                  <a:srgbClr val="4483A3"/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36" name="矩形 35"/>
          <p:cNvSpPr>
            <a:spLocks noChangeArrowheads="1"/>
          </p:cNvSpPr>
          <p:nvPr/>
        </p:nvSpPr>
        <p:spPr bwMode="auto">
          <a:xfrm>
            <a:off x="2738917" y="3565824"/>
            <a:ext cx="29797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chemeClr val="bg1"/>
                </a:solidFill>
              </a:rPr>
              <a:t>init(FilterConfig filterConfig)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7" name="矩形 36"/>
          <p:cNvSpPr>
            <a:spLocks noChangeArrowheads="1"/>
          </p:cNvSpPr>
          <p:nvPr/>
        </p:nvSpPr>
        <p:spPr bwMode="auto">
          <a:xfrm>
            <a:off x="2729392" y="4234162"/>
            <a:ext cx="488473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chemeClr val="bg1"/>
                </a:solidFill>
              </a:rPr>
              <a:t>doFilter(ServletRequest request,</a:t>
            </a:r>
          </a:p>
          <a:p>
            <a:r>
              <a:rPr lang="en-US" altLang="zh-CN" sz="1600">
                <a:solidFill>
                  <a:schemeClr val="bg1"/>
                </a:solidFill>
              </a:rPr>
              <a:t>        ServletResponse response,FilterChain chain)</a:t>
            </a:r>
            <a:endParaRPr lang="zh-CN" altLang="en-US" sz="1600">
              <a:solidFill>
                <a:schemeClr val="bg1"/>
              </a:solidFill>
            </a:endParaRPr>
          </a:p>
        </p:txBody>
      </p:sp>
      <p:sp>
        <p:nvSpPr>
          <p:cNvPr id="38" name="矩形 37"/>
          <p:cNvSpPr>
            <a:spLocks noChangeArrowheads="1"/>
          </p:cNvSpPr>
          <p:nvPr/>
        </p:nvSpPr>
        <p:spPr bwMode="auto">
          <a:xfrm>
            <a:off x="2799242" y="5094587"/>
            <a:ext cx="18859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chemeClr val="bg1"/>
                </a:solidFill>
              </a:rPr>
              <a:t>destroy()</a:t>
            </a:r>
            <a:endParaRPr lang="zh-CN" alt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0453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36" grpId="0"/>
      <p:bldP spid="37" grpId="0"/>
      <p:bldP spid="3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lter</a:t>
            </a:r>
            <a:endParaRPr lang="zh-CN" altLang="en-US" dirty="0"/>
          </a:p>
        </p:txBody>
      </p:sp>
      <p:sp>
        <p:nvSpPr>
          <p:cNvPr id="36" name="矩形 35"/>
          <p:cNvSpPr>
            <a:spLocks noChangeArrowheads="1"/>
          </p:cNvSpPr>
          <p:nvPr/>
        </p:nvSpPr>
        <p:spPr bwMode="auto">
          <a:xfrm>
            <a:off x="2738917" y="2921712"/>
            <a:ext cx="29797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chemeClr val="bg1"/>
                </a:solidFill>
              </a:rPr>
              <a:t>init(FilterConfig filterConfig)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7" name="矩形 36"/>
          <p:cNvSpPr>
            <a:spLocks noChangeArrowheads="1"/>
          </p:cNvSpPr>
          <p:nvPr/>
        </p:nvSpPr>
        <p:spPr bwMode="auto">
          <a:xfrm>
            <a:off x="2729392" y="3590050"/>
            <a:ext cx="488473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chemeClr val="bg1"/>
                </a:solidFill>
              </a:rPr>
              <a:t>doFilter(ServletRequest request,</a:t>
            </a:r>
          </a:p>
          <a:p>
            <a:r>
              <a:rPr lang="en-US" altLang="zh-CN" sz="1600">
                <a:solidFill>
                  <a:schemeClr val="bg1"/>
                </a:solidFill>
              </a:rPr>
              <a:t>        ServletResponse response,FilterChain chain)</a:t>
            </a:r>
            <a:endParaRPr lang="zh-CN" altLang="en-US" sz="1600">
              <a:solidFill>
                <a:schemeClr val="bg1"/>
              </a:solidFill>
            </a:endParaRPr>
          </a:p>
        </p:txBody>
      </p:sp>
      <p:sp>
        <p:nvSpPr>
          <p:cNvPr id="38" name="矩形 37"/>
          <p:cNvSpPr>
            <a:spLocks noChangeArrowheads="1"/>
          </p:cNvSpPr>
          <p:nvPr/>
        </p:nvSpPr>
        <p:spPr bwMode="auto">
          <a:xfrm>
            <a:off x="2799242" y="4450475"/>
            <a:ext cx="18859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chemeClr val="bg1"/>
                </a:solidFill>
              </a:rPr>
              <a:t>destroy()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7" name="矩形 10"/>
          <p:cNvSpPr>
            <a:spLocks noChangeArrowheads="1"/>
          </p:cNvSpPr>
          <p:nvPr/>
        </p:nvSpPr>
        <p:spPr bwMode="auto">
          <a:xfrm>
            <a:off x="1022231" y="2064493"/>
            <a:ext cx="7686675" cy="1062037"/>
          </a:xfrm>
          <a:prstGeom prst="rect">
            <a:avLst/>
          </a:prstGeom>
          <a:solidFill>
            <a:schemeClr val="bg1"/>
          </a:solidFill>
          <a:ln w="15875">
            <a:solidFill>
              <a:srgbClr val="00B0F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 b="1">
                <a:solidFill>
                  <a:srgbClr val="009E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Filter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拦截的资源需要在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web.xml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文件中进行配置，即</a:t>
            </a:r>
            <a:r>
              <a:rPr lang="en-US" altLang="zh-CN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lter</a:t>
            </a:r>
            <a:r>
              <a:rPr lang="zh-CN" altLang="en-US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映射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en-US" altLang="zh-CN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Filter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的映射方式可分为两种</a:t>
            </a:r>
          </a:p>
        </p:txBody>
      </p:sp>
      <p:sp>
        <p:nvSpPr>
          <p:cNvPr id="18" name="矩形 61"/>
          <p:cNvSpPr/>
          <p:nvPr/>
        </p:nvSpPr>
        <p:spPr>
          <a:xfrm>
            <a:off x="2935169" y="4059980"/>
            <a:ext cx="796925" cy="1477963"/>
          </a:xfrm>
          <a:custGeom>
            <a:avLst/>
            <a:gdLst>
              <a:gd name="connsiteX0" fmla="*/ 0 w 1368152"/>
              <a:gd name="connsiteY0" fmla="*/ 0 h 2160240"/>
              <a:gd name="connsiteX1" fmla="*/ 1368152 w 1368152"/>
              <a:gd name="connsiteY1" fmla="*/ 0 h 2160240"/>
              <a:gd name="connsiteX2" fmla="*/ 1368152 w 1368152"/>
              <a:gd name="connsiteY2" fmla="*/ 2160240 h 2160240"/>
              <a:gd name="connsiteX3" fmla="*/ 0 w 1368152"/>
              <a:gd name="connsiteY3" fmla="*/ 2160240 h 2160240"/>
              <a:gd name="connsiteX4" fmla="*/ 0 w 1368152"/>
              <a:gd name="connsiteY4" fmla="*/ 0 h 2160240"/>
              <a:gd name="connsiteX0" fmla="*/ 1368152 w 1459592"/>
              <a:gd name="connsiteY0" fmla="*/ 0 h 2160240"/>
              <a:gd name="connsiteX1" fmla="*/ 1368152 w 1459592"/>
              <a:gd name="connsiteY1" fmla="*/ 2160240 h 2160240"/>
              <a:gd name="connsiteX2" fmla="*/ 0 w 1459592"/>
              <a:gd name="connsiteY2" fmla="*/ 2160240 h 2160240"/>
              <a:gd name="connsiteX3" fmla="*/ 0 w 1459592"/>
              <a:gd name="connsiteY3" fmla="*/ 0 h 2160240"/>
              <a:gd name="connsiteX4" fmla="*/ 1459592 w 1459592"/>
              <a:gd name="connsiteY4" fmla="*/ 91440 h 2160240"/>
              <a:gd name="connsiteX0" fmla="*/ 1368152 w 1459592"/>
              <a:gd name="connsiteY0" fmla="*/ 0 h 2160240"/>
              <a:gd name="connsiteX1" fmla="*/ 1368152 w 1459592"/>
              <a:gd name="connsiteY1" fmla="*/ 2160240 h 2160240"/>
              <a:gd name="connsiteX2" fmla="*/ 0 w 1459592"/>
              <a:gd name="connsiteY2" fmla="*/ 2160240 h 2160240"/>
              <a:gd name="connsiteX3" fmla="*/ 0 w 1459592"/>
              <a:gd name="connsiteY3" fmla="*/ 0 h 2160240"/>
              <a:gd name="connsiteX4" fmla="*/ 1459592 w 1459592"/>
              <a:gd name="connsiteY4" fmla="*/ 1129 h 2160240"/>
              <a:gd name="connsiteX0" fmla="*/ 1368152 w 1459592"/>
              <a:gd name="connsiteY0" fmla="*/ 2160240 h 2160240"/>
              <a:gd name="connsiteX1" fmla="*/ 0 w 1459592"/>
              <a:gd name="connsiteY1" fmla="*/ 2160240 h 2160240"/>
              <a:gd name="connsiteX2" fmla="*/ 0 w 1459592"/>
              <a:gd name="connsiteY2" fmla="*/ 0 h 2160240"/>
              <a:gd name="connsiteX3" fmla="*/ 1459592 w 1459592"/>
              <a:gd name="connsiteY3" fmla="*/ 1129 h 21602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59592" h="2160240">
                <a:moveTo>
                  <a:pt x="1368152" y="2160240"/>
                </a:moveTo>
                <a:lnTo>
                  <a:pt x="0" y="2160240"/>
                </a:lnTo>
                <a:lnTo>
                  <a:pt x="0" y="0"/>
                </a:lnTo>
                <a:lnTo>
                  <a:pt x="1459592" y="1129"/>
                </a:lnTo>
              </a:path>
            </a:pathLst>
          </a:custGeom>
          <a:noFill/>
          <a:ln w="25400" cap="flat" cmpd="sng" algn="ctr">
            <a:solidFill>
              <a:sysClr val="window" lastClr="CCE8CF">
                <a:lumMod val="50000"/>
              </a:sysClr>
            </a:solidFill>
            <a:prstDash val="dashDot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prstClr val="white"/>
              </a:solidFill>
              <a:latin typeface="Broadway BT"/>
              <a:ea typeface="微软雅黑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4058259" y="3427177"/>
            <a:ext cx="3992818" cy="1198404"/>
          </a:xfrm>
          <a:prstGeom prst="rect">
            <a:avLst/>
          </a:prstGeom>
          <a:gradFill rotWithShape="1">
            <a:gsLst>
              <a:gs pos="0">
                <a:srgbClr val="4BACC6">
                  <a:shade val="51000"/>
                  <a:satMod val="130000"/>
                </a:srgbClr>
              </a:gs>
              <a:gs pos="80000">
                <a:srgbClr val="4BACC6">
                  <a:shade val="93000"/>
                  <a:satMod val="130000"/>
                </a:srgbClr>
              </a:gs>
              <a:gs pos="100000">
                <a:srgbClr val="4BACC6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prstClr val="white"/>
              </a:solidFill>
              <a:latin typeface="Broadway BT"/>
              <a:ea typeface="微软雅黑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163894" y="3526580"/>
            <a:ext cx="3802062" cy="1066800"/>
          </a:xfrm>
          <a:prstGeom prst="rect">
            <a:avLst/>
          </a:prstGeom>
          <a:solidFill>
            <a:srgbClr val="ADDFE9"/>
          </a:solidFill>
          <a:ln w="38100" cap="flat" cmpd="sng" algn="ctr">
            <a:noFill/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prstClr val="white"/>
              </a:solidFill>
              <a:latin typeface="Broadway BT"/>
              <a:ea typeface="微软雅黑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622681" y="3558330"/>
            <a:ext cx="3081338" cy="935038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prstClr val="white"/>
              </a:solidFill>
              <a:latin typeface="Broadway BT"/>
              <a:ea typeface="微软雅黑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3319344" y="3644055"/>
            <a:ext cx="1171575" cy="831850"/>
          </a:xfrm>
          <a:prstGeom prst="rect">
            <a:avLst/>
          </a:prstGeom>
          <a:gradFill flip="none" rotWithShape="1">
            <a:gsLst>
              <a:gs pos="100000">
                <a:srgbClr val="61C9D1"/>
              </a:gs>
              <a:gs pos="0">
                <a:srgbClr val="85E6EB"/>
              </a:gs>
              <a:gs pos="12000">
                <a:srgbClr val="279BA7"/>
              </a:gs>
            </a:gsLst>
            <a:lin ang="5400000" scaled="1"/>
            <a:tileRect/>
          </a:gradFill>
          <a:ln w="38100" cap="flat" cmpd="sng" algn="ctr">
            <a:solidFill>
              <a:sysClr val="window" lastClr="CCE8CF"/>
            </a:solidFill>
            <a:prstDash val="soli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prstClr val="white"/>
              </a:solidFill>
              <a:latin typeface="Broadway BT"/>
              <a:ea typeface="微软雅黑"/>
            </a:endParaRPr>
          </a:p>
        </p:txBody>
      </p:sp>
      <p:sp>
        <p:nvSpPr>
          <p:cNvPr id="23" name="TextBox 75"/>
          <p:cNvSpPr txBox="1">
            <a:spLocks noChangeArrowheads="1"/>
          </p:cNvSpPr>
          <p:nvPr/>
        </p:nvSpPr>
        <p:spPr bwMode="auto">
          <a:xfrm>
            <a:off x="4675069" y="3645643"/>
            <a:ext cx="3187700" cy="73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160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使用通配符“*”来实现让过滤器拦截所有的请求访问</a:t>
            </a:r>
            <a:endParaRPr lang="en-US" altLang="zh-CN" sz="160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" name="TextBox 77"/>
          <p:cNvSpPr txBox="1">
            <a:spLocks noChangeArrowheads="1"/>
          </p:cNvSpPr>
          <p:nvPr/>
        </p:nvSpPr>
        <p:spPr bwMode="auto">
          <a:xfrm>
            <a:off x="3355856" y="3764705"/>
            <a:ext cx="11477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拦截用户所有请求</a:t>
            </a:r>
          </a:p>
        </p:txBody>
      </p:sp>
      <p:sp>
        <p:nvSpPr>
          <p:cNvPr id="25" name="矩形 24"/>
          <p:cNvSpPr/>
          <p:nvPr/>
        </p:nvSpPr>
        <p:spPr>
          <a:xfrm>
            <a:off x="4072739" y="4797596"/>
            <a:ext cx="3978337" cy="1472184"/>
          </a:xfrm>
          <a:prstGeom prst="rect">
            <a:avLst/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prstClr val="white"/>
              </a:solidFill>
              <a:latin typeface="Broadway BT"/>
              <a:ea typeface="微软雅黑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189294" y="4921993"/>
            <a:ext cx="3776662" cy="1266825"/>
          </a:xfrm>
          <a:prstGeom prst="rect">
            <a:avLst/>
          </a:prstGeom>
          <a:solidFill>
            <a:srgbClr val="4F81BD">
              <a:lumMod val="60000"/>
              <a:lumOff val="40000"/>
            </a:srgbClr>
          </a:solidFill>
          <a:ln w="38100" cap="flat" cmpd="sng" algn="ctr">
            <a:noFill/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prstClr val="white"/>
              </a:solidFill>
              <a:latin typeface="Broadway BT"/>
              <a:ea typeface="微软雅黑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4622681" y="4975968"/>
            <a:ext cx="3081338" cy="1112837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prstClr val="white"/>
              </a:solidFill>
              <a:latin typeface="Broadway BT"/>
              <a:ea typeface="微软雅黑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3343156" y="4950568"/>
            <a:ext cx="1173163" cy="831850"/>
          </a:xfrm>
          <a:prstGeom prst="rect">
            <a:avLst/>
          </a:prstGeom>
          <a:gradFill flip="none" rotWithShape="1">
            <a:gsLst>
              <a:gs pos="0">
                <a:srgbClr val="86ABE6"/>
              </a:gs>
              <a:gs pos="93000">
                <a:srgbClr val="86ABE6"/>
              </a:gs>
              <a:gs pos="11000">
                <a:srgbClr val="4F81BD">
                  <a:lumMod val="75000"/>
                </a:srgbClr>
              </a:gs>
            </a:gsLst>
            <a:lin ang="5400000" scaled="1"/>
            <a:tileRect/>
          </a:gradFill>
          <a:ln w="38100" cap="flat" cmpd="sng" algn="ctr">
            <a:solidFill>
              <a:sysClr val="window" lastClr="CCE8CF"/>
            </a:solidFill>
            <a:prstDash val="solid"/>
          </a:ln>
          <a:effectLst>
            <a:outerShdw blurRad="50800" dist="38100" dir="5400000" algn="t" rotWithShape="0">
              <a:prstClr val="black">
                <a:alpha val="57000"/>
              </a:prstClr>
            </a:outerShdw>
          </a:effectLst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prstClr val="white"/>
              </a:solidFill>
              <a:latin typeface="Broadway BT"/>
              <a:ea typeface="微软雅黑"/>
            </a:endParaRPr>
          </a:p>
        </p:txBody>
      </p:sp>
      <p:sp>
        <p:nvSpPr>
          <p:cNvPr id="41" name="TextBox 82"/>
          <p:cNvSpPr txBox="1">
            <a:spLocks noChangeArrowheads="1"/>
          </p:cNvSpPr>
          <p:nvPr/>
        </p:nvSpPr>
        <p:spPr bwMode="auto">
          <a:xfrm>
            <a:off x="3381256" y="5072805"/>
            <a:ext cx="1168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拦截不同方式请求</a:t>
            </a:r>
          </a:p>
        </p:txBody>
      </p:sp>
      <p:sp>
        <p:nvSpPr>
          <p:cNvPr id="42" name="TextBox 83"/>
          <p:cNvSpPr txBox="1">
            <a:spLocks noChangeArrowheads="1"/>
          </p:cNvSpPr>
          <p:nvPr/>
        </p:nvSpPr>
        <p:spPr bwMode="auto">
          <a:xfrm>
            <a:off x="4622681" y="4948980"/>
            <a:ext cx="3227388" cy="121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en-US" altLang="zh-CN" sz="14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filter-mapping&gt;</a:t>
            </a:r>
            <a:r>
              <a:rPr lang="zh-CN" altLang="en-US" sz="14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元素中有一个特殊的子元素</a:t>
            </a:r>
            <a:r>
              <a:rPr lang="en-US" altLang="zh-CN" sz="14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dispatcher&gt;</a:t>
            </a:r>
            <a:r>
              <a:rPr lang="zh-CN" altLang="en-US" sz="14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该元素用于指定过滤器所拦截的资源被</a:t>
            </a:r>
            <a:r>
              <a:rPr lang="en-US" altLang="zh-CN" sz="14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ervlet</a:t>
            </a:r>
            <a:r>
              <a:rPr lang="zh-CN" altLang="en-US" sz="14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容器调用的方式</a:t>
            </a:r>
            <a:endParaRPr lang="en-US" altLang="zh-CN" sz="14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3" name="矩形 1"/>
          <p:cNvSpPr>
            <a:spLocks noChangeArrowheads="1"/>
          </p:cNvSpPr>
          <p:nvPr/>
        </p:nvSpPr>
        <p:spPr bwMode="auto">
          <a:xfrm>
            <a:off x="1090494" y="4323505"/>
            <a:ext cx="1617662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lter</a:t>
            </a:r>
            <a:r>
              <a:rPr lang="zh-CN" altLang="en-US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映射方式分为两种</a:t>
            </a:r>
          </a:p>
        </p:txBody>
      </p:sp>
      <p:sp>
        <p:nvSpPr>
          <p:cNvPr id="44" name="燕尾形箭头 32"/>
          <p:cNvSpPr/>
          <p:nvPr/>
        </p:nvSpPr>
        <p:spPr bwMode="auto">
          <a:xfrm>
            <a:off x="2108679" y="981711"/>
            <a:ext cx="5505450" cy="958850"/>
          </a:xfrm>
          <a:custGeom>
            <a:avLst/>
            <a:gdLst>
              <a:gd name="connsiteX0" fmla="*/ 0 w 6096000"/>
              <a:gd name="connsiteY0" fmla="*/ 406400 h 1625600"/>
              <a:gd name="connsiteX1" fmla="*/ 5283200 w 6096000"/>
              <a:gd name="connsiteY1" fmla="*/ 406400 h 1625600"/>
              <a:gd name="connsiteX2" fmla="*/ 5283200 w 6096000"/>
              <a:gd name="connsiteY2" fmla="*/ 0 h 1625600"/>
              <a:gd name="connsiteX3" fmla="*/ 6096000 w 6096000"/>
              <a:gd name="connsiteY3" fmla="*/ 812800 h 1625600"/>
              <a:gd name="connsiteX4" fmla="*/ 5283200 w 6096000"/>
              <a:gd name="connsiteY4" fmla="*/ 1625600 h 1625600"/>
              <a:gd name="connsiteX5" fmla="*/ 5283200 w 6096000"/>
              <a:gd name="connsiteY5" fmla="*/ 1219200 h 1625600"/>
              <a:gd name="connsiteX6" fmla="*/ 0 w 6096000"/>
              <a:gd name="connsiteY6" fmla="*/ 1219200 h 1625600"/>
              <a:gd name="connsiteX7" fmla="*/ 406400 w 6096000"/>
              <a:gd name="connsiteY7" fmla="*/ 812800 h 1625600"/>
              <a:gd name="connsiteX8" fmla="*/ 0 w 6096000"/>
              <a:gd name="connsiteY8" fmla="*/ 406400 h 1625600"/>
              <a:gd name="connsiteX0" fmla="*/ 798285 w 6096000"/>
              <a:gd name="connsiteY0" fmla="*/ 420914 h 1625600"/>
              <a:gd name="connsiteX1" fmla="*/ 5283200 w 6096000"/>
              <a:gd name="connsiteY1" fmla="*/ 406400 h 1625600"/>
              <a:gd name="connsiteX2" fmla="*/ 5283200 w 6096000"/>
              <a:gd name="connsiteY2" fmla="*/ 0 h 1625600"/>
              <a:gd name="connsiteX3" fmla="*/ 6096000 w 6096000"/>
              <a:gd name="connsiteY3" fmla="*/ 812800 h 1625600"/>
              <a:gd name="connsiteX4" fmla="*/ 5283200 w 6096000"/>
              <a:gd name="connsiteY4" fmla="*/ 1625600 h 1625600"/>
              <a:gd name="connsiteX5" fmla="*/ 5283200 w 6096000"/>
              <a:gd name="connsiteY5" fmla="*/ 1219200 h 1625600"/>
              <a:gd name="connsiteX6" fmla="*/ 0 w 6096000"/>
              <a:gd name="connsiteY6" fmla="*/ 1219200 h 1625600"/>
              <a:gd name="connsiteX7" fmla="*/ 406400 w 6096000"/>
              <a:gd name="connsiteY7" fmla="*/ 812800 h 1625600"/>
              <a:gd name="connsiteX8" fmla="*/ 798285 w 6096000"/>
              <a:gd name="connsiteY8" fmla="*/ 420914 h 1625600"/>
              <a:gd name="connsiteX0" fmla="*/ 798285 w 6096000"/>
              <a:gd name="connsiteY0" fmla="*/ 420914 h 1625600"/>
              <a:gd name="connsiteX1" fmla="*/ 5283200 w 6096000"/>
              <a:gd name="connsiteY1" fmla="*/ 406400 h 1625600"/>
              <a:gd name="connsiteX2" fmla="*/ 5283200 w 6096000"/>
              <a:gd name="connsiteY2" fmla="*/ 0 h 1625600"/>
              <a:gd name="connsiteX3" fmla="*/ 6096000 w 6096000"/>
              <a:gd name="connsiteY3" fmla="*/ 812800 h 1625600"/>
              <a:gd name="connsiteX4" fmla="*/ 5283200 w 6096000"/>
              <a:gd name="connsiteY4" fmla="*/ 1625600 h 1625600"/>
              <a:gd name="connsiteX5" fmla="*/ 5283200 w 6096000"/>
              <a:gd name="connsiteY5" fmla="*/ 1219200 h 1625600"/>
              <a:gd name="connsiteX6" fmla="*/ 0 w 6096000"/>
              <a:gd name="connsiteY6" fmla="*/ 1219200 h 1625600"/>
              <a:gd name="connsiteX7" fmla="*/ 798285 w 6096000"/>
              <a:gd name="connsiteY7" fmla="*/ 420914 h 1625600"/>
              <a:gd name="connsiteX0" fmla="*/ 580571 w 6096000"/>
              <a:gd name="connsiteY0" fmla="*/ 420914 h 1625600"/>
              <a:gd name="connsiteX1" fmla="*/ 5283200 w 6096000"/>
              <a:gd name="connsiteY1" fmla="*/ 406400 h 1625600"/>
              <a:gd name="connsiteX2" fmla="*/ 5283200 w 6096000"/>
              <a:gd name="connsiteY2" fmla="*/ 0 h 1625600"/>
              <a:gd name="connsiteX3" fmla="*/ 6096000 w 6096000"/>
              <a:gd name="connsiteY3" fmla="*/ 812800 h 1625600"/>
              <a:gd name="connsiteX4" fmla="*/ 5283200 w 6096000"/>
              <a:gd name="connsiteY4" fmla="*/ 1625600 h 1625600"/>
              <a:gd name="connsiteX5" fmla="*/ 5283200 w 6096000"/>
              <a:gd name="connsiteY5" fmla="*/ 1219200 h 1625600"/>
              <a:gd name="connsiteX6" fmla="*/ 0 w 6096000"/>
              <a:gd name="connsiteY6" fmla="*/ 1219200 h 1625600"/>
              <a:gd name="connsiteX7" fmla="*/ 580571 w 6096000"/>
              <a:gd name="connsiteY7" fmla="*/ 420914 h 162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096000" h="1625600">
                <a:moveTo>
                  <a:pt x="580571" y="420914"/>
                </a:moveTo>
                <a:lnTo>
                  <a:pt x="5283200" y="406400"/>
                </a:lnTo>
                <a:lnTo>
                  <a:pt x="5283200" y="0"/>
                </a:lnTo>
                <a:lnTo>
                  <a:pt x="6096000" y="812800"/>
                </a:lnTo>
                <a:lnTo>
                  <a:pt x="5283200" y="1625600"/>
                </a:lnTo>
                <a:lnTo>
                  <a:pt x="5283200" y="1219200"/>
                </a:lnTo>
                <a:lnTo>
                  <a:pt x="0" y="1219200"/>
                </a:lnTo>
                <a:lnTo>
                  <a:pt x="580571" y="420914"/>
                </a:lnTo>
                <a:close/>
              </a:path>
            </a:pathLst>
          </a:custGeom>
          <a:solidFill>
            <a:srgbClr val="E1F9FF"/>
          </a:solidFill>
        </p:spPr>
        <p:style>
          <a:lnRef idx="0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45" name="矩形 1"/>
          <p:cNvSpPr>
            <a:spLocks noChangeArrowheads="1"/>
          </p:cNvSpPr>
          <p:nvPr/>
        </p:nvSpPr>
        <p:spPr bwMode="auto">
          <a:xfrm>
            <a:off x="2611318" y="1358105"/>
            <a:ext cx="13541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lvl="2"/>
            <a:r>
              <a:rPr lang="en-US" altLang="zh-CN" sz="20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lter</a:t>
            </a:r>
            <a:r>
              <a:rPr lang="zh-CN" altLang="en-US" sz="20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映射</a:t>
            </a:r>
          </a:p>
        </p:txBody>
      </p:sp>
    </p:spTree>
    <p:extLst>
      <p:ext uri="{BB962C8B-B14F-4D97-AF65-F5344CB8AC3E}">
        <p14:creationId xmlns:p14="http://schemas.microsoft.com/office/powerpoint/2010/main" val="4136689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7" grpId="0"/>
      <p:bldP spid="38" grpId="0"/>
      <p:bldP spid="17" grpId="0" animBg="1"/>
      <p:bldP spid="20" grpId="0" animBg="1"/>
      <p:bldP spid="21" grpId="0" animBg="1"/>
      <p:bldP spid="22" grpId="0" animBg="1"/>
      <p:bldP spid="23" grpId="0"/>
      <p:bldP spid="24" grpId="0"/>
      <p:bldP spid="26" grpId="0" animBg="1"/>
      <p:bldP spid="39" grpId="0" animBg="1"/>
      <p:bldP spid="40" grpId="0" animBg="1"/>
      <p:bldP spid="41" grpId="0"/>
      <p:bldP spid="42" grpId="0"/>
      <p:bldP spid="43" grpId="0"/>
      <p:bldP spid="4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63217" y="253828"/>
            <a:ext cx="7543800" cy="1450757"/>
          </a:xfrm>
        </p:spPr>
        <p:txBody>
          <a:bodyPr/>
          <a:lstStyle/>
          <a:p>
            <a:r>
              <a:rPr lang="en-US" altLang="zh-CN" dirty="0"/>
              <a:t>Filter</a:t>
            </a:r>
            <a:endParaRPr lang="zh-CN" altLang="en-US" dirty="0"/>
          </a:p>
        </p:txBody>
      </p:sp>
      <p:sp>
        <p:nvSpPr>
          <p:cNvPr id="44" name="燕尾形箭头 32"/>
          <p:cNvSpPr/>
          <p:nvPr/>
        </p:nvSpPr>
        <p:spPr bwMode="auto">
          <a:xfrm>
            <a:off x="2014679" y="979207"/>
            <a:ext cx="5505450" cy="958850"/>
          </a:xfrm>
          <a:custGeom>
            <a:avLst/>
            <a:gdLst>
              <a:gd name="connsiteX0" fmla="*/ 0 w 6096000"/>
              <a:gd name="connsiteY0" fmla="*/ 406400 h 1625600"/>
              <a:gd name="connsiteX1" fmla="*/ 5283200 w 6096000"/>
              <a:gd name="connsiteY1" fmla="*/ 406400 h 1625600"/>
              <a:gd name="connsiteX2" fmla="*/ 5283200 w 6096000"/>
              <a:gd name="connsiteY2" fmla="*/ 0 h 1625600"/>
              <a:gd name="connsiteX3" fmla="*/ 6096000 w 6096000"/>
              <a:gd name="connsiteY3" fmla="*/ 812800 h 1625600"/>
              <a:gd name="connsiteX4" fmla="*/ 5283200 w 6096000"/>
              <a:gd name="connsiteY4" fmla="*/ 1625600 h 1625600"/>
              <a:gd name="connsiteX5" fmla="*/ 5283200 w 6096000"/>
              <a:gd name="connsiteY5" fmla="*/ 1219200 h 1625600"/>
              <a:gd name="connsiteX6" fmla="*/ 0 w 6096000"/>
              <a:gd name="connsiteY6" fmla="*/ 1219200 h 1625600"/>
              <a:gd name="connsiteX7" fmla="*/ 406400 w 6096000"/>
              <a:gd name="connsiteY7" fmla="*/ 812800 h 1625600"/>
              <a:gd name="connsiteX8" fmla="*/ 0 w 6096000"/>
              <a:gd name="connsiteY8" fmla="*/ 406400 h 1625600"/>
              <a:gd name="connsiteX0" fmla="*/ 798285 w 6096000"/>
              <a:gd name="connsiteY0" fmla="*/ 420914 h 1625600"/>
              <a:gd name="connsiteX1" fmla="*/ 5283200 w 6096000"/>
              <a:gd name="connsiteY1" fmla="*/ 406400 h 1625600"/>
              <a:gd name="connsiteX2" fmla="*/ 5283200 w 6096000"/>
              <a:gd name="connsiteY2" fmla="*/ 0 h 1625600"/>
              <a:gd name="connsiteX3" fmla="*/ 6096000 w 6096000"/>
              <a:gd name="connsiteY3" fmla="*/ 812800 h 1625600"/>
              <a:gd name="connsiteX4" fmla="*/ 5283200 w 6096000"/>
              <a:gd name="connsiteY4" fmla="*/ 1625600 h 1625600"/>
              <a:gd name="connsiteX5" fmla="*/ 5283200 w 6096000"/>
              <a:gd name="connsiteY5" fmla="*/ 1219200 h 1625600"/>
              <a:gd name="connsiteX6" fmla="*/ 0 w 6096000"/>
              <a:gd name="connsiteY6" fmla="*/ 1219200 h 1625600"/>
              <a:gd name="connsiteX7" fmla="*/ 406400 w 6096000"/>
              <a:gd name="connsiteY7" fmla="*/ 812800 h 1625600"/>
              <a:gd name="connsiteX8" fmla="*/ 798285 w 6096000"/>
              <a:gd name="connsiteY8" fmla="*/ 420914 h 1625600"/>
              <a:gd name="connsiteX0" fmla="*/ 798285 w 6096000"/>
              <a:gd name="connsiteY0" fmla="*/ 420914 h 1625600"/>
              <a:gd name="connsiteX1" fmla="*/ 5283200 w 6096000"/>
              <a:gd name="connsiteY1" fmla="*/ 406400 h 1625600"/>
              <a:gd name="connsiteX2" fmla="*/ 5283200 w 6096000"/>
              <a:gd name="connsiteY2" fmla="*/ 0 h 1625600"/>
              <a:gd name="connsiteX3" fmla="*/ 6096000 w 6096000"/>
              <a:gd name="connsiteY3" fmla="*/ 812800 h 1625600"/>
              <a:gd name="connsiteX4" fmla="*/ 5283200 w 6096000"/>
              <a:gd name="connsiteY4" fmla="*/ 1625600 h 1625600"/>
              <a:gd name="connsiteX5" fmla="*/ 5283200 w 6096000"/>
              <a:gd name="connsiteY5" fmla="*/ 1219200 h 1625600"/>
              <a:gd name="connsiteX6" fmla="*/ 0 w 6096000"/>
              <a:gd name="connsiteY6" fmla="*/ 1219200 h 1625600"/>
              <a:gd name="connsiteX7" fmla="*/ 798285 w 6096000"/>
              <a:gd name="connsiteY7" fmla="*/ 420914 h 1625600"/>
              <a:gd name="connsiteX0" fmla="*/ 580571 w 6096000"/>
              <a:gd name="connsiteY0" fmla="*/ 420914 h 1625600"/>
              <a:gd name="connsiteX1" fmla="*/ 5283200 w 6096000"/>
              <a:gd name="connsiteY1" fmla="*/ 406400 h 1625600"/>
              <a:gd name="connsiteX2" fmla="*/ 5283200 w 6096000"/>
              <a:gd name="connsiteY2" fmla="*/ 0 h 1625600"/>
              <a:gd name="connsiteX3" fmla="*/ 6096000 w 6096000"/>
              <a:gd name="connsiteY3" fmla="*/ 812800 h 1625600"/>
              <a:gd name="connsiteX4" fmla="*/ 5283200 w 6096000"/>
              <a:gd name="connsiteY4" fmla="*/ 1625600 h 1625600"/>
              <a:gd name="connsiteX5" fmla="*/ 5283200 w 6096000"/>
              <a:gd name="connsiteY5" fmla="*/ 1219200 h 1625600"/>
              <a:gd name="connsiteX6" fmla="*/ 0 w 6096000"/>
              <a:gd name="connsiteY6" fmla="*/ 1219200 h 1625600"/>
              <a:gd name="connsiteX7" fmla="*/ 580571 w 6096000"/>
              <a:gd name="connsiteY7" fmla="*/ 420914 h 162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096000" h="1625600">
                <a:moveTo>
                  <a:pt x="580571" y="420914"/>
                </a:moveTo>
                <a:lnTo>
                  <a:pt x="5283200" y="406400"/>
                </a:lnTo>
                <a:lnTo>
                  <a:pt x="5283200" y="0"/>
                </a:lnTo>
                <a:lnTo>
                  <a:pt x="6096000" y="812800"/>
                </a:lnTo>
                <a:lnTo>
                  <a:pt x="5283200" y="1625600"/>
                </a:lnTo>
                <a:lnTo>
                  <a:pt x="5283200" y="1219200"/>
                </a:lnTo>
                <a:lnTo>
                  <a:pt x="0" y="1219200"/>
                </a:lnTo>
                <a:lnTo>
                  <a:pt x="580571" y="420914"/>
                </a:lnTo>
                <a:close/>
              </a:path>
            </a:pathLst>
          </a:custGeom>
          <a:solidFill>
            <a:srgbClr val="E1F9FF"/>
          </a:solidFill>
        </p:spPr>
        <p:style>
          <a:lnRef idx="0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45" name="矩形 1"/>
          <p:cNvSpPr>
            <a:spLocks noChangeArrowheads="1"/>
          </p:cNvSpPr>
          <p:nvPr/>
        </p:nvSpPr>
        <p:spPr bwMode="auto">
          <a:xfrm>
            <a:off x="2389698" y="1321503"/>
            <a:ext cx="109722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lvl="2"/>
            <a:r>
              <a:rPr lang="en-US" altLang="zh-CN" sz="20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lter</a:t>
            </a:r>
            <a:r>
              <a:rPr lang="zh-CN" altLang="en-US" sz="20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</a:t>
            </a:r>
          </a:p>
        </p:txBody>
      </p:sp>
      <p:sp>
        <p:nvSpPr>
          <p:cNvPr id="27" name="矩形 2"/>
          <p:cNvSpPr>
            <a:spLocks noChangeArrowheads="1"/>
          </p:cNvSpPr>
          <p:nvPr/>
        </p:nvSpPr>
        <p:spPr bwMode="auto">
          <a:xfrm>
            <a:off x="776767" y="2138752"/>
            <a:ext cx="8088312" cy="1384300"/>
          </a:xfrm>
          <a:prstGeom prst="rect">
            <a:avLst/>
          </a:prstGeom>
          <a:solidFill>
            <a:schemeClr val="bg1"/>
          </a:solidFill>
          <a:ln w="12700">
            <a:solidFill>
              <a:srgbClr val="00B0F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009E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在一个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Web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应用程序中可以注册多个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ilter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程序，每个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ilter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程序都可以针对某一个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URL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进行拦截。如果多个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ilter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程序都对同一个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URL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进行拦截，那么这些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ilter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就会组成一个</a:t>
            </a:r>
            <a:r>
              <a:rPr lang="en-US" altLang="zh-CN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lter</a:t>
            </a:r>
            <a:r>
              <a:rPr lang="zh-CN" altLang="en-US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链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（也叫过滤器链）。</a:t>
            </a:r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9258631"/>
              </p:ext>
            </p:extLst>
          </p:nvPr>
        </p:nvGraphicFramePr>
        <p:xfrm>
          <a:off x="1340329" y="3942152"/>
          <a:ext cx="1104900" cy="1312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Visio" r:id="rId3" imgW="950130" imgH="1130060" progId="Visio.Drawing.11">
                  <p:link updateAutomatic="1"/>
                </p:oleObj>
              </mc:Choice>
              <mc:Fallback>
                <p:oleObj name="Visio" r:id="rId3" imgW="950130" imgH="113006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0329" y="3942152"/>
                        <a:ext cx="1104900" cy="1312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2272639"/>
              </p:ext>
            </p:extLst>
          </p:nvPr>
        </p:nvGraphicFramePr>
        <p:xfrm>
          <a:off x="3026254" y="3727839"/>
          <a:ext cx="4994275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Visio" r:id="rId5" imgW="3974130" imgH="1364052" progId="Visio.Drawing.11">
                  <p:link updateAutomatic="1"/>
                </p:oleObj>
              </mc:Choice>
              <mc:Fallback>
                <p:oleObj name="Visio" r:id="rId5" imgW="3974130" imgH="136405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6254" y="3727839"/>
                        <a:ext cx="4994275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333451"/>
              </p:ext>
            </p:extLst>
          </p:nvPr>
        </p:nvGraphicFramePr>
        <p:xfrm>
          <a:off x="3340579" y="4212027"/>
          <a:ext cx="1209675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Visio" r:id="rId7" imgW="1054350" imgH="842154" progId="Visio.Drawing.11">
                  <p:link updateAutomatic="1"/>
                </p:oleObj>
              </mc:Choice>
              <mc:Fallback>
                <p:oleObj name="Visio" r:id="rId7" imgW="1054350" imgH="842154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0579" y="4212027"/>
                        <a:ext cx="1209675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对象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3597921"/>
              </p:ext>
            </p:extLst>
          </p:nvPr>
        </p:nvGraphicFramePr>
        <p:xfrm>
          <a:off x="5091592" y="4221552"/>
          <a:ext cx="1235075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3" name="Visio" r:id="rId9" imgW="1089450" imgH="842154" progId="Visio.Drawing.11">
                  <p:link updateAutomatic="1"/>
                </p:oleObj>
              </mc:Choice>
              <mc:Fallback>
                <p:oleObj name="Visio" r:id="rId9" imgW="1089450" imgH="842154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1592" y="4221552"/>
                        <a:ext cx="1235075" cy="954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对象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1739528"/>
              </p:ext>
            </p:extLst>
          </p:nvPr>
        </p:nvGraphicFramePr>
        <p:xfrm>
          <a:off x="6850542" y="4212027"/>
          <a:ext cx="873125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11" imgW="770040" imgH="842154" progId="Visio.Drawing.11">
                  <p:link updateAutomatic="1"/>
                </p:oleObj>
              </mc:Choice>
              <mc:Fallback>
                <p:oleObj name="Visio" r:id="rId11" imgW="770040" imgH="842154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0542" y="4212027"/>
                        <a:ext cx="873125" cy="954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3" name="直接箭头连接符 32"/>
          <p:cNvCxnSpPr>
            <a:cxnSpLocks noChangeShapeType="1"/>
          </p:cNvCxnSpPr>
          <p:nvPr/>
        </p:nvCxnSpPr>
        <p:spPr bwMode="auto">
          <a:xfrm>
            <a:off x="2445229" y="4432689"/>
            <a:ext cx="89535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箭头连接符 33"/>
          <p:cNvCxnSpPr>
            <a:cxnSpLocks noChangeShapeType="1"/>
          </p:cNvCxnSpPr>
          <p:nvPr/>
        </p:nvCxnSpPr>
        <p:spPr bwMode="auto">
          <a:xfrm>
            <a:off x="4550254" y="4432689"/>
            <a:ext cx="541338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直接箭头连接符 34"/>
          <p:cNvCxnSpPr>
            <a:cxnSpLocks noChangeShapeType="1"/>
          </p:cNvCxnSpPr>
          <p:nvPr/>
        </p:nvCxnSpPr>
        <p:spPr bwMode="auto">
          <a:xfrm>
            <a:off x="6326667" y="4432689"/>
            <a:ext cx="523875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6" name="直接箭头连接符 45"/>
          <p:cNvCxnSpPr>
            <a:cxnSpLocks noChangeShapeType="1"/>
          </p:cNvCxnSpPr>
          <p:nvPr/>
        </p:nvCxnSpPr>
        <p:spPr bwMode="auto">
          <a:xfrm flipH="1">
            <a:off x="6255229" y="4870839"/>
            <a:ext cx="595313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" name="直接箭头连接符 46"/>
          <p:cNvCxnSpPr>
            <a:cxnSpLocks noChangeShapeType="1"/>
          </p:cNvCxnSpPr>
          <p:nvPr/>
        </p:nvCxnSpPr>
        <p:spPr bwMode="auto">
          <a:xfrm flipH="1">
            <a:off x="4550254" y="4870839"/>
            <a:ext cx="541338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8" name="直接箭头连接符 47"/>
          <p:cNvCxnSpPr>
            <a:cxnSpLocks noChangeShapeType="1"/>
          </p:cNvCxnSpPr>
          <p:nvPr/>
        </p:nvCxnSpPr>
        <p:spPr bwMode="auto">
          <a:xfrm flipH="1">
            <a:off x="2445229" y="4870839"/>
            <a:ext cx="89535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9" name="圆角矩形标注 48"/>
          <p:cNvSpPr>
            <a:spLocks noChangeArrowheads="1"/>
          </p:cNvSpPr>
          <p:nvPr/>
        </p:nvSpPr>
        <p:spPr bwMode="auto">
          <a:xfrm>
            <a:off x="2188054" y="5639189"/>
            <a:ext cx="5648325" cy="1231900"/>
          </a:xfrm>
          <a:prstGeom prst="wedgeRoundRectCallout">
            <a:avLst>
              <a:gd name="adj1" fmla="val -23264"/>
              <a:gd name="adj2" fmla="val -69537"/>
              <a:gd name="adj3" fmla="val 16667"/>
            </a:avLst>
          </a:prstGeom>
          <a:solidFill>
            <a:schemeClr val="bg2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>
                <a:latin typeface="黑体" panose="02010609060101010101" pitchFamily="49" charset="-122"/>
                <a:ea typeface="黑体" panose="02010609060101010101" pitchFamily="49" charset="-122"/>
              </a:rPr>
              <a:t>Filter</a:t>
            </a:r>
            <a:r>
              <a:rPr lang="zh-CN" altLang="zh-CN" sz="1600">
                <a:latin typeface="黑体" panose="02010609060101010101" pitchFamily="49" charset="-122"/>
                <a:ea typeface="黑体" panose="02010609060101010101" pitchFamily="49" charset="-122"/>
              </a:rPr>
              <a:t>链用</a:t>
            </a:r>
            <a:r>
              <a:rPr lang="en-US" altLang="zh-CN" sz="1600">
                <a:latin typeface="黑体" panose="02010609060101010101" pitchFamily="49" charset="-122"/>
                <a:ea typeface="黑体" panose="02010609060101010101" pitchFamily="49" charset="-122"/>
              </a:rPr>
              <a:t>FilterChain</a:t>
            </a:r>
            <a:r>
              <a:rPr lang="zh-CN" altLang="zh-CN" sz="1600">
                <a:latin typeface="黑体" panose="02010609060101010101" pitchFamily="49" charset="-122"/>
                <a:ea typeface="黑体" panose="02010609060101010101" pitchFamily="49" charset="-122"/>
              </a:rPr>
              <a:t>对象来表示，</a:t>
            </a:r>
            <a:r>
              <a:rPr lang="en-US" altLang="zh-CN" sz="1600">
                <a:latin typeface="黑体" panose="02010609060101010101" pitchFamily="49" charset="-122"/>
                <a:ea typeface="黑体" panose="02010609060101010101" pitchFamily="49" charset="-122"/>
              </a:rPr>
              <a:t>FilterChain</a:t>
            </a:r>
            <a:r>
              <a:rPr lang="zh-CN" altLang="zh-CN" sz="1600">
                <a:latin typeface="黑体" panose="02010609060101010101" pitchFamily="49" charset="-122"/>
                <a:ea typeface="黑体" panose="02010609060101010101" pitchFamily="49" charset="-122"/>
              </a:rPr>
              <a:t>对象中有一个</a:t>
            </a:r>
            <a:r>
              <a:rPr lang="en-US" altLang="zh-CN" sz="1600">
                <a:latin typeface="黑体" panose="02010609060101010101" pitchFamily="49" charset="-122"/>
                <a:ea typeface="黑体" panose="02010609060101010101" pitchFamily="49" charset="-122"/>
              </a:rPr>
              <a:t>doFilter()</a:t>
            </a:r>
            <a:r>
              <a:rPr lang="zh-CN" altLang="zh-CN" sz="1600">
                <a:latin typeface="黑体" panose="02010609060101010101" pitchFamily="49" charset="-122"/>
                <a:ea typeface="黑体" panose="02010609060101010101" pitchFamily="49" charset="-122"/>
              </a:rPr>
              <a:t>方法，该方法作用就是让</a:t>
            </a:r>
            <a:r>
              <a:rPr lang="en-US" altLang="zh-CN" sz="1600">
                <a:latin typeface="黑体" panose="02010609060101010101" pitchFamily="49" charset="-122"/>
                <a:ea typeface="黑体" panose="02010609060101010101" pitchFamily="49" charset="-122"/>
              </a:rPr>
              <a:t>Filter</a:t>
            </a:r>
            <a:r>
              <a:rPr lang="zh-CN" altLang="zh-CN" sz="1600">
                <a:latin typeface="黑体" panose="02010609060101010101" pitchFamily="49" charset="-122"/>
                <a:ea typeface="黑体" panose="02010609060101010101" pitchFamily="49" charset="-122"/>
              </a:rPr>
              <a:t>链上的当前过滤器放行，请求进入下一个</a:t>
            </a:r>
            <a:r>
              <a:rPr lang="en-US" altLang="zh-CN" sz="1600">
                <a:latin typeface="黑体" panose="02010609060101010101" pitchFamily="49" charset="-122"/>
                <a:ea typeface="黑体" panose="02010609060101010101" pitchFamily="49" charset="-122"/>
              </a:rPr>
              <a:t>Filter</a:t>
            </a:r>
            <a:endParaRPr lang="zh-CN" altLang="en-US" sz="16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29369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000"/>
                            </p:stCondLst>
                            <p:childTnLst>
                              <p:par>
                                <p:cTn id="4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500"/>
                            </p:stCondLst>
                            <p:childTnLst>
                              <p:par>
                                <p:cTn id="5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  <p:bldP spid="27" grpId="0" animBg="1"/>
      <p:bldP spid="4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项目要求说明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192405" indent="-192405" eaLnBrk="1" hangingPunct="1">
              <a:defRPr/>
            </a:pPr>
            <a:r>
              <a:rPr lang="zh-CN" altLang="en-US" sz="2000" b="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文档很重要！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文档中需要提供以下内容：</a:t>
            </a:r>
            <a:r>
              <a:rPr lang="zh-CN" altLang="en-US" dirty="0" smtClean="0">
                <a:latin typeface="宋体" panose="02010600030101010101" pitchFamily="2" charset="-122"/>
              </a:rPr>
              <a:t>       </a:t>
            </a:r>
          </a:p>
          <a:p>
            <a:pPr marL="574675" lvl="2" indent="0" eaLnBrk="1" hangingPunct="1">
              <a:buFont typeface="Wingdings" panose="05000000000000000000" pitchFamily="2" charset="2"/>
              <a:buNone/>
              <a:defRPr/>
            </a:pPr>
            <a:endParaRPr lang="zh-CN" altLang="en-US" sz="1440" dirty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2" eaLnBrk="1" hangingPunct="1">
              <a:defRPr/>
            </a:pPr>
            <a:r>
              <a:rPr lang="zh-CN" altLang="en-US" sz="18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项目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</a:rPr>
              <a:t>组织以及其中每个文件的说明：</a:t>
            </a:r>
            <a:endParaRPr lang="en-US" altLang="zh-CN" sz="18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2" eaLnBrk="1" hangingPunct="1">
              <a:defRPr/>
            </a:pPr>
            <a:endParaRPr lang="en-US" altLang="zh-CN" sz="1800" dirty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2" eaLnBrk="1" hangingPunct="1">
              <a:defRPr/>
            </a:pPr>
            <a:endParaRPr lang="en-US" altLang="zh-CN" sz="18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L="192405" indent="-192405" eaLnBrk="1" hangingPunct="1">
              <a:defRPr/>
            </a:pPr>
            <a:endParaRPr lang="zh-CN" altLang="en-US" dirty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L="192405" indent="-192405" eaLnBrk="1" hangingPunct="1">
              <a:defRPr/>
            </a:pPr>
            <a:endParaRPr lang="en-US" altLang="zh-CN" sz="1600" dirty="0" smtClean="0"/>
          </a:p>
        </p:txBody>
      </p:sp>
      <p:sp>
        <p:nvSpPr>
          <p:cNvPr id="74756" name="页脚占位符 3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200" b="1">
                <a:solidFill>
                  <a:srgbClr val="0A1B8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  <a:lvl2pPr marL="463550" indent="-185738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宋体" panose="02010600030101010101" pitchFamily="2" charset="-122"/>
              <a:buChar char="-"/>
              <a:defRPr sz="2000" b="1">
                <a:solidFill>
                  <a:srgbClr val="B21033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2pPr>
            <a:lvl3pPr marL="768350" indent="-193675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3pPr>
            <a:lvl4pPr marL="1052513" indent="-180975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宋体" panose="02010600030101010101" pitchFamily="2" charset="-122"/>
              <a:buChar char="-"/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4pPr>
            <a:lvl5pPr marL="1381125" indent="-146050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5pPr>
            <a:lvl6pPr marL="1838325" indent="-146050" eaLnBrk="0" fontAlgn="base" hangingPunct="0">
              <a:lnSpc>
                <a:spcPct val="104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6pPr>
            <a:lvl7pPr marL="2295525" indent="-146050" eaLnBrk="0" fontAlgn="base" hangingPunct="0">
              <a:lnSpc>
                <a:spcPct val="104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7pPr>
            <a:lvl8pPr marL="2752725" indent="-146050" eaLnBrk="0" fontAlgn="base" hangingPunct="0">
              <a:lnSpc>
                <a:spcPct val="104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8pPr>
            <a:lvl9pPr marL="3209925" indent="-146050" eaLnBrk="0" fontAlgn="base" hangingPunct="0">
              <a:lnSpc>
                <a:spcPct val="104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en-GB" altLang="zh-CN" sz="800" b="0" smtClean="0">
                <a:solidFill>
                  <a:schemeClr val="bg1"/>
                </a:solidFill>
                <a:ea typeface="宋体" panose="02010600030101010101" pitchFamily="2" charset="-122"/>
              </a:rPr>
              <a:t>  </a:t>
            </a:r>
          </a:p>
        </p:txBody>
      </p:sp>
      <p:pic>
        <p:nvPicPr>
          <p:cNvPr id="74757" name="图片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3050" y="1966913"/>
            <a:ext cx="2552700" cy="469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8" name="图片 86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6875" y="2851150"/>
            <a:ext cx="2273300" cy="338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11255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内容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 JSP</a:t>
            </a:r>
          </a:p>
          <a:p>
            <a:pPr lvl="1"/>
            <a:r>
              <a:rPr lang="zh-CN" altLang="en-US" sz="2200" dirty="0" smtClean="0"/>
              <a:t>使用标签库</a:t>
            </a:r>
            <a:endParaRPr lang="en-US" altLang="zh-CN" sz="2200" dirty="0" smtClean="0"/>
          </a:p>
          <a:p>
            <a:pPr lvl="1"/>
            <a:r>
              <a:rPr lang="en-US" altLang="zh-CN" sz="2200" dirty="0" smtClean="0"/>
              <a:t>EL</a:t>
            </a:r>
            <a:r>
              <a:rPr lang="zh-CN" altLang="en-US" sz="2200" dirty="0" smtClean="0"/>
              <a:t>表达式</a:t>
            </a:r>
            <a:endParaRPr lang="en-US" altLang="zh-CN" sz="2200" dirty="0" smtClean="0"/>
          </a:p>
          <a:p>
            <a:r>
              <a:rPr lang="en-US" altLang="zh-CN" sz="2400" dirty="0"/>
              <a:t> </a:t>
            </a:r>
            <a:r>
              <a:rPr lang="en-US" altLang="zh-CN" sz="2400" dirty="0" smtClean="0"/>
              <a:t>Servlet</a:t>
            </a:r>
          </a:p>
          <a:p>
            <a:r>
              <a:rPr lang="en-US" altLang="zh-CN" sz="2400" dirty="0" smtClean="0"/>
              <a:t> </a:t>
            </a:r>
          </a:p>
          <a:p>
            <a:endParaRPr lang="en-US" altLang="zh-CN" sz="2400" dirty="0" smtClean="0"/>
          </a:p>
          <a:p>
            <a:endParaRPr lang="en-US" altLang="zh-CN" sz="24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5194C7-E4CC-4751-A859-000E5633E540}" type="datetime1">
              <a:rPr lang="en-US" smtClean="0"/>
              <a:t>7/19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8B734-1454-48BD-9C3D-720BEF4F2AF6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4462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项目要求说明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192405" indent="-192405" eaLnBrk="1" hangingPunct="1">
              <a:defRPr/>
            </a:pPr>
            <a:r>
              <a:rPr lang="zh-CN" altLang="en-US" sz="2000" b="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文档很重要！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文档中需要提供以下内容：</a:t>
            </a:r>
            <a:r>
              <a:rPr lang="zh-CN" altLang="en-US" dirty="0" smtClean="0">
                <a:latin typeface="宋体" panose="02010600030101010101" pitchFamily="2" charset="-122"/>
              </a:rPr>
              <a:t>       </a:t>
            </a:r>
          </a:p>
          <a:p>
            <a:pPr marL="574675" lvl="2" indent="0" eaLnBrk="1" hangingPunct="1">
              <a:buFont typeface="Wingdings" panose="05000000000000000000" pitchFamily="2" charset="2"/>
              <a:buNone/>
              <a:defRPr/>
            </a:pPr>
            <a:endParaRPr lang="zh-CN" altLang="en-US" sz="1440" dirty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2" eaLnBrk="1" hangingPunct="1">
              <a:defRPr/>
            </a:pP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</a:rPr>
              <a:t>每个文件中代码方法或者配置的说明：</a:t>
            </a:r>
            <a:endParaRPr lang="en-US" altLang="zh-CN" sz="18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2" eaLnBrk="1" hangingPunct="1">
              <a:defRPr/>
            </a:pPr>
            <a:endParaRPr lang="en-US" altLang="zh-CN" sz="1800" dirty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2" eaLnBrk="1" hangingPunct="1">
              <a:defRPr/>
            </a:pPr>
            <a:endParaRPr lang="en-US" altLang="zh-CN" sz="18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L="192405" indent="-192405" eaLnBrk="1" hangingPunct="1">
              <a:defRPr/>
            </a:pPr>
            <a:endParaRPr lang="zh-CN" altLang="en-US" dirty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L="192405" indent="-192405" eaLnBrk="1" hangingPunct="1">
              <a:defRPr/>
            </a:pPr>
            <a:endParaRPr lang="en-US" altLang="zh-CN" sz="1600" dirty="0" smtClean="0"/>
          </a:p>
        </p:txBody>
      </p:sp>
      <p:sp>
        <p:nvSpPr>
          <p:cNvPr id="76804" name="页脚占位符 3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200" b="1">
                <a:solidFill>
                  <a:srgbClr val="0A1B8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  <a:lvl2pPr marL="463550" indent="-185738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宋体" panose="02010600030101010101" pitchFamily="2" charset="-122"/>
              <a:buChar char="-"/>
              <a:defRPr sz="2000" b="1">
                <a:solidFill>
                  <a:srgbClr val="B21033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2pPr>
            <a:lvl3pPr marL="768350" indent="-193675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3pPr>
            <a:lvl4pPr marL="1052513" indent="-180975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宋体" panose="02010600030101010101" pitchFamily="2" charset="-122"/>
              <a:buChar char="-"/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4pPr>
            <a:lvl5pPr marL="1381125" indent="-146050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5pPr>
            <a:lvl6pPr marL="1838325" indent="-146050" eaLnBrk="0" fontAlgn="base" hangingPunct="0">
              <a:lnSpc>
                <a:spcPct val="104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6pPr>
            <a:lvl7pPr marL="2295525" indent="-146050" eaLnBrk="0" fontAlgn="base" hangingPunct="0">
              <a:lnSpc>
                <a:spcPct val="104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7pPr>
            <a:lvl8pPr marL="2752725" indent="-146050" eaLnBrk="0" fontAlgn="base" hangingPunct="0">
              <a:lnSpc>
                <a:spcPct val="104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8pPr>
            <a:lvl9pPr marL="3209925" indent="-146050" eaLnBrk="0" fontAlgn="base" hangingPunct="0">
              <a:lnSpc>
                <a:spcPct val="104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en-GB" altLang="zh-CN" sz="800" b="0" smtClean="0">
                <a:solidFill>
                  <a:schemeClr val="bg1"/>
                </a:solidFill>
                <a:ea typeface="宋体" panose="02010600030101010101" pitchFamily="2" charset="-122"/>
              </a:rPr>
              <a:t>  </a:t>
            </a:r>
          </a:p>
        </p:txBody>
      </p:sp>
      <p:graphicFrame>
        <p:nvGraphicFramePr>
          <p:cNvPr id="3" name="表格 -1"/>
          <p:cNvGraphicFramePr/>
          <p:nvPr>
            <p:extLst>
              <p:ext uri="{D42A27DB-BD31-4B8C-83A1-F6EECF244321}">
                <p14:modId xmlns:p14="http://schemas.microsoft.com/office/powerpoint/2010/main" val="1287469510"/>
              </p:ext>
            </p:extLst>
          </p:nvPr>
        </p:nvGraphicFramePr>
        <p:xfrm>
          <a:off x="457200" y="2870861"/>
          <a:ext cx="5283200" cy="2095507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14500"/>
                <a:gridCol w="3568700"/>
              </a:tblGrid>
              <a:tr h="18288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200" b="1" u="none" dirty="0">
                          <a:solidFill>
                            <a:srgbClr val="FFFFFF"/>
                          </a:solidFill>
                          <a:highlight>
                            <a:srgbClr val="4472C4"/>
                          </a:highlight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方法名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200" b="1" u="none">
                          <a:solidFill>
                            <a:srgbClr val="FFFFFF"/>
                          </a:solidFill>
                          <a:highlight>
                            <a:srgbClr val="4472C4"/>
                          </a:highlight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472C4"/>
                    </a:solidFill>
                  </a:tcPr>
                </a:tc>
              </a:tr>
              <a:tr h="365760"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en-US" altLang="zh-CN" sz="12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ave(S entity)</a:t>
                      </a:r>
                      <a:endParaRPr lang="zh-CN" altLang="en-US" sz="1200" b="0" u="none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zh-CN" altLang="en-US" sz="12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保存和修改实体对象，后台会判断什么时候为新建，什么时候为修改。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en-US" altLang="zh-CN" sz="1200" b="0" u="none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findOne</a:t>
                      </a:r>
                      <a:r>
                        <a:rPr lang="en-US" altLang="zh-CN" sz="1200" b="0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(ID id);</a:t>
                      </a:r>
                      <a:endParaRPr lang="zh-CN" altLang="en-US" sz="1200" b="0" u="none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zh-CN" altLang="en-US" sz="12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根据</a:t>
                      </a:r>
                      <a:r>
                        <a:rPr lang="en-US" altLang="zh-CN" sz="12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D</a:t>
                      </a:r>
                      <a:r>
                        <a:rPr lang="zh-CN" altLang="en-US" sz="12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查找对象，</a:t>
                      </a:r>
                      <a:r>
                        <a:rPr lang="en-US" altLang="zh-CN" sz="12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D</a:t>
                      </a:r>
                      <a:r>
                        <a:rPr lang="zh-CN" altLang="en-US" sz="12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为关键字需唯一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699"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en-US" altLang="zh-CN" sz="12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findAll();</a:t>
                      </a:r>
                      <a:endParaRPr lang="zh-CN" altLang="en-US" sz="1200" b="0" u="none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zh-CN" altLang="en-US" sz="12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查询某种类型的所有对象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60"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en-US" altLang="zh-CN" sz="12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findAll(Pageable pageable)</a:t>
                      </a:r>
                      <a:endParaRPr lang="zh-CN" altLang="en-US" sz="1200" b="0" u="none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zh-CN" altLang="en-US" sz="12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条件查询、翻页查询、排序查询功能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en-US" altLang="zh-CN" sz="12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unt();</a:t>
                      </a:r>
                      <a:endParaRPr lang="zh-CN" altLang="en-US" sz="1200" b="0" u="none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zh-CN" altLang="en-US" sz="12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统计某种类型对象个数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en-US" altLang="zh-CN" sz="12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elete(ID id);</a:t>
                      </a:r>
                      <a:endParaRPr lang="zh-CN" altLang="en-US" sz="1200" b="0" u="none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zh-CN" altLang="en-US" sz="12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根据</a:t>
                      </a:r>
                      <a:r>
                        <a:rPr lang="en-US" altLang="zh-CN" sz="12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D</a:t>
                      </a:r>
                      <a:r>
                        <a:rPr lang="zh-CN" altLang="en-US" sz="12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对象，</a:t>
                      </a:r>
                      <a:r>
                        <a:rPr lang="en-US" altLang="zh-CN" sz="12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D</a:t>
                      </a:r>
                      <a:r>
                        <a:rPr lang="zh-CN" altLang="en-US" sz="12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为关键字需唯一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en-US" altLang="zh-CN" sz="12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elete(T entity);</a:t>
                      </a:r>
                      <a:endParaRPr lang="zh-CN" altLang="en-US" sz="1200" b="0" u="none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zh-CN" altLang="en-US" sz="12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根据对象删除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en-US" altLang="zh-CN" sz="12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eleteAll();</a:t>
                      </a:r>
                      <a:endParaRPr lang="zh-CN" altLang="en-US" sz="1200" b="0" u="none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zh-CN" altLang="en-US" sz="12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该类型所有对象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/>
          <p:nvPr/>
        </p:nvGraphicFramePr>
        <p:xfrm>
          <a:off x="425450" y="5194300"/>
          <a:ext cx="5346700" cy="73183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346700"/>
              </a:tblGrid>
              <a:tr h="731838"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en-US" altLang="zh-CN" sz="12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&lt;bean id="ehcacheManager" class="org.springframework.cache.ehcache.EhCacheManagerFactoryBean"&gt;&lt;property name="configLocation" value="classpath:ehcache/ehcache_enotc.xml"/&gt;&lt;/bean&gt;</a:t>
                      </a:r>
                      <a:endParaRPr lang="zh-CN" altLang="en-US" sz="1200" b="0" u="none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6812" name="文本框 7"/>
          <p:cNvSpPr txBox="1">
            <a:spLocks noChangeArrowheads="1"/>
          </p:cNvSpPr>
          <p:nvPr/>
        </p:nvSpPr>
        <p:spPr bwMode="auto">
          <a:xfrm>
            <a:off x="6194425" y="4759325"/>
            <a:ext cx="2373313" cy="1554163"/>
          </a:xfrm>
          <a:prstGeom prst="rect">
            <a:avLst/>
          </a:prstGeom>
          <a:noFill/>
          <a:ln w="9525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indent="304800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200" b="1">
                <a:solidFill>
                  <a:srgbClr val="0A1B8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  <a:lvl2pPr marL="463550" indent="-185738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宋体" panose="02010600030101010101" pitchFamily="2" charset="-122"/>
              <a:buChar char="-"/>
              <a:defRPr sz="2000" b="1">
                <a:solidFill>
                  <a:srgbClr val="B21033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2pPr>
            <a:lvl3pPr marL="768350" indent="-193675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3pPr>
            <a:lvl4pPr marL="1052513" indent="-180975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宋体" panose="02010600030101010101" pitchFamily="2" charset="-122"/>
              <a:buChar char="-"/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4pPr>
            <a:lvl5pPr marL="1381125" indent="-146050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5pPr>
            <a:lvl6pPr marL="1838325" indent="-146050" eaLnBrk="0" fontAlgn="base" hangingPunct="0">
              <a:lnSpc>
                <a:spcPct val="104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6pPr>
            <a:lvl7pPr marL="2295525" indent="-146050" eaLnBrk="0" fontAlgn="base" hangingPunct="0">
              <a:lnSpc>
                <a:spcPct val="104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7pPr>
            <a:lvl8pPr marL="2752725" indent="-146050" eaLnBrk="0" fontAlgn="base" hangingPunct="0">
              <a:lnSpc>
                <a:spcPct val="104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8pPr>
            <a:lvl9pPr marL="3209925" indent="-146050" eaLnBrk="0" fontAlgn="base" hangingPunct="0">
              <a:lnSpc>
                <a:spcPct val="104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从</a:t>
            </a:r>
            <a:r>
              <a:rPr lang="en-US" altLang="zh-CN" sz="1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hcache</a:t>
            </a:r>
            <a:r>
              <a:rPr lang="zh-CN" altLang="en-US" sz="1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支持高性能的分布式缓存，兼具灵活性和扩展性。</a:t>
            </a:r>
            <a:r>
              <a:rPr lang="en-US" altLang="zh-CN" sz="1200" b="0">
                <a:solidFill>
                  <a:schemeClr val="tx1"/>
                </a:solidFill>
                <a:latin typeface="MS Mincho" charset="0"/>
                <a:ea typeface="MS PGothic" panose="020B0600070205080204" pitchFamily="34" charset="-128"/>
              </a:rPr>
              <a:t> </a:t>
            </a:r>
            <a:r>
              <a:rPr lang="zh-CN" altLang="en-US" sz="1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分布式缓存的选项包括：</a:t>
            </a:r>
            <a:r>
              <a:rPr lang="en-US" altLang="zh-CN" sz="1200" b="0">
                <a:solidFill>
                  <a:schemeClr val="tx1"/>
                </a:solidFill>
                <a:latin typeface="MS Mincho" charset="0"/>
                <a:ea typeface="MS PGothic" panose="020B0600070205080204" pitchFamily="34" charset="-128"/>
              </a:rPr>
              <a:t> </a:t>
            </a:r>
            <a:r>
              <a:rPr lang="zh-CN" altLang="en-US" sz="1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通过</a:t>
            </a:r>
            <a:r>
              <a:rPr lang="en-US" altLang="zh-CN" sz="1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erracotta</a:t>
            </a:r>
            <a:r>
              <a:rPr lang="zh-CN" altLang="en-US" sz="1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缓存集群：设定和使用</a:t>
            </a:r>
            <a:r>
              <a:rPr lang="en-US" altLang="zh-CN" sz="1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erracotta</a:t>
            </a:r>
            <a:r>
              <a:rPr lang="zh-CN" altLang="en-US" sz="1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模式的</a:t>
            </a:r>
            <a:r>
              <a:rPr lang="en-US" altLang="zh-CN" sz="1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hcache</a:t>
            </a:r>
            <a:r>
              <a:rPr lang="zh-CN" altLang="en-US" sz="1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缓存。缓存发现是自动完成的，并且有很多选项可以用来调试缓存行为和性能。</a:t>
            </a:r>
            <a:endParaRPr lang="zh-CN" altLang="en-US" sz="1800" b="0">
              <a:solidFill>
                <a:schemeClr val="tx1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4119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项目要求说明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000" b="0" i="1" smtClean="0">
                <a:solidFill>
                  <a:srgbClr val="C00000"/>
                </a:solidFill>
                <a:latin typeface="Times New Roman" panose="02020603050405020304" pitchFamily="18" charset="0"/>
              </a:rPr>
              <a:t>文档很重要！</a:t>
            </a:r>
            <a:r>
              <a:rPr lang="zh-CN" altLang="en-US" smtClean="0">
                <a:solidFill>
                  <a:srgbClr val="000000"/>
                </a:solidFill>
                <a:latin typeface="Times New Roman" panose="02020603050405020304" pitchFamily="18" charset="0"/>
              </a:rPr>
              <a:t>文档中需要提供以下内容：</a:t>
            </a:r>
            <a:r>
              <a:rPr lang="zh-CN" altLang="en-US" smtClean="0">
                <a:latin typeface="宋体" panose="02010600030101010101" pitchFamily="2" charset="-122"/>
              </a:rPr>
              <a:t>       </a:t>
            </a:r>
            <a:endParaRPr lang="en-US" altLang="zh-CN" sz="18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sz="1800" smtClean="0">
                <a:solidFill>
                  <a:srgbClr val="000000"/>
                </a:solidFill>
                <a:latin typeface="Times New Roman" panose="02020603050405020304" pitchFamily="18" charset="0"/>
              </a:rPr>
              <a:t>关键功能实现的细节</a:t>
            </a:r>
            <a:endParaRPr lang="en-US" altLang="zh-CN" sz="18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2" eaLnBrk="1" hangingPunct="1"/>
            <a:endParaRPr lang="en-US" altLang="zh-CN" sz="18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2" eaLnBrk="1" hangingPunct="1"/>
            <a:endParaRPr lang="en-US" altLang="zh-CN" sz="18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/>
            <a:endParaRPr lang="zh-CN" altLang="en-US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/>
            <a:endParaRPr lang="en-US" altLang="zh-CN" sz="1600" smtClean="0"/>
          </a:p>
        </p:txBody>
      </p:sp>
      <p:sp>
        <p:nvSpPr>
          <p:cNvPr id="78852" name="页脚占位符 3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200" b="1">
                <a:solidFill>
                  <a:srgbClr val="0A1B8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  <a:lvl2pPr marL="463550" indent="-185738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宋体" panose="02010600030101010101" pitchFamily="2" charset="-122"/>
              <a:buChar char="-"/>
              <a:defRPr sz="2000" b="1">
                <a:solidFill>
                  <a:srgbClr val="B21033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2pPr>
            <a:lvl3pPr marL="768350" indent="-193675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3pPr>
            <a:lvl4pPr marL="1052513" indent="-180975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宋体" panose="02010600030101010101" pitchFamily="2" charset="-122"/>
              <a:buChar char="-"/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4pPr>
            <a:lvl5pPr marL="1381125" indent="-146050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5pPr>
            <a:lvl6pPr marL="1838325" indent="-146050" eaLnBrk="0" fontAlgn="base" hangingPunct="0">
              <a:lnSpc>
                <a:spcPct val="104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6pPr>
            <a:lvl7pPr marL="2295525" indent="-146050" eaLnBrk="0" fontAlgn="base" hangingPunct="0">
              <a:lnSpc>
                <a:spcPct val="104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7pPr>
            <a:lvl8pPr marL="2752725" indent="-146050" eaLnBrk="0" fontAlgn="base" hangingPunct="0">
              <a:lnSpc>
                <a:spcPct val="104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8pPr>
            <a:lvl9pPr marL="3209925" indent="-146050" eaLnBrk="0" fontAlgn="base" hangingPunct="0">
              <a:lnSpc>
                <a:spcPct val="104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en-GB" altLang="zh-CN" sz="800" b="0" smtClean="0">
                <a:solidFill>
                  <a:schemeClr val="bg1"/>
                </a:solidFill>
                <a:ea typeface="宋体" panose="02010600030101010101" pitchFamily="2" charset="-122"/>
              </a:rPr>
              <a:t>  </a:t>
            </a:r>
          </a:p>
        </p:txBody>
      </p:sp>
      <p:sp>
        <p:nvSpPr>
          <p:cNvPr id="78853" name="文本框 99"/>
          <p:cNvSpPr txBox="1">
            <a:spLocks noChangeArrowheads="1"/>
          </p:cNvSpPr>
          <p:nvPr/>
        </p:nvSpPr>
        <p:spPr bwMode="auto">
          <a:xfrm>
            <a:off x="110439" y="2498514"/>
            <a:ext cx="5080000" cy="274637"/>
          </a:xfrm>
          <a:prstGeom prst="rect">
            <a:avLst/>
          </a:prstGeom>
          <a:noFill/>
          <a:ln w="9525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indent="304800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200" b="1">
                <a:solidFill>
                  <a:srgbClr val="0A1B8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  <a:lvl2pPr marL="463550" indent="-185738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宋体" panose="02010600030101010101" pitchFamily="2" charset="-122"/>
              <a:buChar char="-"/>
              <a:defRPr sz="2000" b="1">
                <a:solidFill>
                  <a:srgbClr val="B21033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2pPr>
            <a:lvl3pPr marL="768350" indent="-193675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3pPr>
            <a:lvl4pPr marL="1052513" indent="-180975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宋体" panose="02010600030101010101" pitchFamily="2" charset="-122"/>
              <a:buChar char="-"/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4pPr>
            <a:lvl5pPr marL="1381125" indent="-146050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5pPr>
            <a:lvl6pPr marL="1838325" indent="-146050" eaLnBrk="0" fontAlgn="base" hangingPunct="0">
              <a:lnSpc>
                <a:spcPct val="104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6pPr>
            <a:lvl7pPr marL="2295525" indent="-146050" eaLnBrk="0" fontAlgn="base" hangingPunct="0">
              <a:lnSpc>
                <a:spcPct val="104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7pPr>
            <a:lvl8pPr marL="2752725" indent="-146050" eaLnBrk="0" fontAlgn="base" hangingPunct="0">
              <a:lnSpc>
                <a:spcPct val="104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8pPr>
            <a:lvl9pPr marL="3209925" indent="-146050" eaLnBrk="0" fontAlgn="base" hangingPunct="0">
              <a:lnSpc>
                <a:spcPct val="104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2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编码系统SpringMVC框架中处理器/页面控制器的设计与实现</a:t>
            </a:r>
          </a:p>
        </p:txBody>
      </p:sp>
      <p:sp>
        <p:nvSpPr>
          <p:cNvPr id="78854" name="文本框 101"/>
          <p:cNvSpPr txBox="1">
            <a:spLocks noChangeArrowheads="1"/>
          </p:cNvSpPr>
          <p:nvPr/>
        </p:nvSpPr>
        <p:spPr bwMode="auto">
          <a:xfrm>
            <a:off x="161925" y="2827338"/>
            <a:ext cx="3994150" cy="3200400"/>
          </a:xfrm>
          <a:prstGeom prst="rect">
            <a:avLst/>
          </a:prstGeom>
          <a:noFill/>
          <a:ln w="9525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indent="304800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200" b="1">
                <a:solidFill>
                  <a:srgbClr val="0A1B8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  <a:lvl2pPr marL="463550" indent="-185738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宋体" panose="02010600030101010101" pitchFamily="2" charset="-122"/>
              <a:buChar char="-"/>
              <a:defRPr sz="2000" b="1">
                <a:solidFill>
                  <a:srgbClr val="B21033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2pPr>
            <a:lvl3pPr marL="768350" indent="-193675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3pPr>
            <a:lvl4pPr marL="1052513" indent="-180975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宋体" panose="02010600030101010101" pitchFamily="2" charset="-122"/>
              <a:buChar char="-"/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4pPr>
            <a:lvl5pPr marL="1381125" indent="-146050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5pPr>
            <a:lvl6pPr marL="1838325" indent="-146050" eaLnBrk="0" fontAlgn="base" hangingPunct="0">
              <a:lnSpc>
                <a:spcPct val="104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6pPr>
            <a:lvl7pPr marL="2295525" indent="-146050" eaLnBrk="0" fontAlgn="base" hangingPunct="0">
              <a:lnSpc>
                <a:spcPct val="104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7pPr>
            <a:lvl8pPr marL="2752725" indent="-146050" eaLnBrk="0" fontAlgn="base" hangingPunct="0">
              <a:lnSpc>
                <a:spcPct val="104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8pPr>
            <a:lvl9pPr marL="3209925" indent="-146050" eaLnBrk="0" fontAlgn="base" hangingPunct="0">
              <a:lnSpc>
                <a:spcPct val="104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rg.springframework.web.servlet.mvc.Controller：页面控制器/处理器必须实现Controller接口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ublic ModelAndView handleRequest(HttpServletRequest req, HttpServletResponse resp) ：功能处理方法，实现相应的功能处理，比如收集参数、验证参数、绑定参数到命令对象、将命令对象传入业务对象进行业务处理、最后返回ModelAndView对象；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odelAndView：包含了视图要实现的模型数据和逻辑视图名；“mv.addObject("message", "登录成功!");”表示添加模型数据，此处可以是任意POJO对象；“mv.setViewName("login");”表示设置逻辑视图名为“login”，视图解析器会将其解析为具体的视图，如前边的视图解析器InternalResourceVi。wResolver会将其解析为“WEB-INF/jsp/login.jsp”。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1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在Spring MVC框架下对于处理器/页面控制器的定义如下代码所示：</a:t>
            </a:r>
          </a:p>
        </p:txBody>
      </p:sp>
      <p:pic>
        <p:nvPicPr>
          <p:cNvPr id="78855" name="图片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442" y="2701925"/>
            <a:ext cx="3437415" cy="14845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6" name="图片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443" y="4156075"/>
            <a:ext cx="3437415" cy="2291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47160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项目要求说明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000" b="0" i="1" smtClean="0">
                <a:solidFill>
                  <a:srgbClr val="C00000"/>
                </a:solidFill>
                <a:latin typeface="Times New Roman" panose="02020603050405020304" pitchFamily="18" charset="0"/>
              </a:rPr>
              <a:t>文档很重要！</a:t>
            </a:r>
            <a:r>
              <a:rPr lang="zh-CN" altLang="en-US" smtClean="0">
                <a:solidFill>
                  <a:srgbClr val="000000"/>
                </a:solidFill>
                <a:latin typeface="Times New Roman" panose="02020603050405020304" pitchFamily="18" charset="0"/>
              </a:rPr>
              <a:t>文档中需要提供以下内容：</a:t>
            </a:r>
            <a:r>
              <a:rPr lang="zh-CN" altLang="en-US" smtClean="0">
                <a:latin typeface="宋体" panose="02010600030101010101" pitchFamily="2" charset="-122"/>
              </a:rPr>
              <a:t>       </a:t>
            </a:r>
            <a:endParaRPr lang="en-US" altLang="zh-CN" sz="18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sz="1800" smtClean="0">
                <a:solidFill>
                  <a:srgbClr val="000000"/>
                </a:solidFill>
                <a:latin typeface="Times New Roman" panose="02020603050405020304" pitchFamily="18" charset="0"/>
              </a:rPr>
              <a:t>难题解决和心得体会</a:t>
            </a:r>
            <a:endParaRPr lang="en-US" altLang="zh-CN" sz="18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2" eaLnBrk="1" hangingPunct="1"/>
            <a:endParaRPr lang="en-US" altLang="zh-CN" sz="18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/>
            <a:endParaRPr lang="zh-CN" altLang="en-US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/>
            <a:endParaRPr lang="en-US" altLang="zh-CN" sz="1600" smtClean="0"/>
          </a:p>
        </p:txBody>
      </p:sp>
      <p:sp>
        <p:nvSpPr>
          <p:cNvPr id="82948" name="页脚占位符 3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200" b="1">
                <a:solidFill>
                  <a:srgbClr val="0A1B8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  <a:lvl2pPr marL="463550" indent="-185738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宋体" panose="02010600030101010101" pitchFamily="2" charset="-122"/>
              <a:buChar char="-"/>
              <a:defRPr sz="2000" b="1">
                <a:solidFill>
                  <a:srgbClr val="B21033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2pPr>
            <a:lvl3pPr marL="768350" indent="-193675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3pPr>
            <a:lvl4pPr marL="1052513" indent="-180975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宋体" panose="02010600030101010101" pitchFamily="2" charset="-122"/>
              <a:buChar char="-"/>
              <a:defRPr sz="16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4pPr>
            <a:lvl5pPr marL="1381125" indent="-146050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5pPr>
            <a:lvl6pPr marL="1838325" indent="-146050" eaLnBrk="0" fontAlgn="base" hangingPunct="0">
              <a:lnSpc>
                <a:spcPct val="104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6pPr>
            <a:lvl7pPr marL="2295525" indent="-146050" eaLnBrk="0" fontAlgn="base" hangingPunct="0">
              <a:lnSpc>
                <a:spcPct val="104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7pPr>
            <a:lvl8pPr marL="2752725" indent="-146050" eaLnBrk="0" fontAlgn="base" hangingPunct="0">
              <a:lnSpc>
                <a:spcPct val="104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8pPr>
            <a:lvl9pPr marL="3209925" indent="-146050" eaLnBrk="0" fontAlgn="base" hangingPunct="0">
              <a:lnSpc>
                <a:spcPct val="104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en-GB" altLang="zh-CN" sz="800" b="0" smtClean="0">
                <a:solidFill>
                  <a:schemeClr val="bg1"/>
                </a:solidFill>
                <a:ea typeface="宋体" panose="02010600030101010101" pitchFamily="2" charset="-122"/>
              </a:rPr>
              <a:t>  </a:t>
            </a:r>
          </a:p>
        </p:txBody>
      </p:sp>
      <p:sp>
        <p:nvSpPr>
          <p:cNvPr id="82949" name="矩形 2"/>
          <p:cNvSpPr>
            <a:spLocks noChangeArrowheads="1"/>
          </p:cNvSpPr>
          <p:nvPr/>
        </p:nvSpPr>
        <p:spPr bwMode="auto">
          <a:xfrm>
            <a:off x="173426" y="2487860"/>
            <a:ext cx="8748713" cy="4154488"/>
          </a:xfrm>
          <a:prstGeom prst="rect">
            <a:avLst/>
          </a:prstGeom>
          <a:noFill/>
          <a:ln w="9525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indent="3048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</a:rPr>
              <a:t>####遇到的问题和解决方法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</a:rPr>
              <a:t>问题1：QQ为了保证用户信息安全，不允许将localhost:8080作为网站地址和回调地址，怎么处理?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</a:rPr>
              <a:t>解决方案：安装内网穿透利器ngrok，将本地部署的网站让外网能直接访问到。于是，用户访问http://map.tunnel.qydev.com/www/index.html#即可体验ExcitedMap。</a:t>
            </a:r>
          </a:p>
          <a:p>
            <a:pPr>
              <a:buFont typeface="Arial" panose="020B0604020202020204" pitchFamily="34" charset="0"/>
              <a:buNone/>
            </a:pPr>
            <a:endParaRPr lang="zh-CN" altLang="en-US" sz="12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</a:rPr>
              <a:t>问题2：本项目的前端采用AngularJS框架，URL中会出现”#”，而使用QQ第三方登录的回调地址里面不允许包含”#”这个符号，怎么破？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</a:rPr>
              <a:t>解决方案：在框架之外建一个跳转页面，避免”#”的出现，实现过渡。</a:t>
            </a:r>
          </a:p>
          <a:p>
            <a:pPr>
              <a:buFont typeface="Arial" panose="020B0604020202020204" pitchFamily="34" charset="0"/>
              <a:buNone/>
            </a:pPr>
            <a:endParaRPr lang="zh-CN" altLang="en-US" sz="12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</a:rPr>
              <a:t>问题3：自动化测试工具纷繁复杂，如何选择适合本项目的测试工具？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</a:rPr>
              <a:t>解决方案：我请教了戴老师，戴老师推荐了Jmeter。JMeter是Apache组织开发的基于Java的自动化测试工具，简单易用。在此次Project中，我使用JMeter测试了后台的接口和网站的性能。</a:t>
            </a:r>
          </a:p>
          <a:p>
            <a:pPr>
              <a:buFont typeface="Arial" panose="020B0604020202020204" pitchFamily="34" charset="0"/>
              <a:buNone/>
            </a:pPr>
            <a:endParaRPr lang="zh-CN" altLang="en-US" sz="12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</a:rPr>
              <a:t>问题4：最初配置Spring Boot时，内置的Tomcat一直报错。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</a:rPr>
              <a:t>解决方案：使用端口查看器，发现8080端口被虚拟机的vmnat进程占用了，关闭虚拟机的进程即可。</a:t>
            </a:r>
          </a:p>
          <a:p>
            <a:pPr>
              <a:buFont typeface="Arial" panose="020B0604020202020204" pitchFamily="34" charset="0"/>
              <a:buNone/>
            </a:pPr>
            <a:endParaRPr lang="zh-CN" altLang="en-US" sz="12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</a:rPr>
              <a:t>####个人感想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</a:rPr>
              <a:t>通过这个项目的实践，无论是前端还是后端，我都学到了很多东西。</a:t>
            </a:r>
          </a:p>
          <a:p>
            <a:pPr>
              <a:buFont typeface="Arial" panose="020B0604020202020204" pitchFamily="34" charset="0"/>
              <a:buNone/>
            </a:pPr>
            <a:endParaRPr lang="zh-CN" altLang="en-US" sz="12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</a:rPr>
              <a:t>首先，新框架的推出改善了生产环境。之前Spring MVC+Hibernate给我的印象不太友好（配置复杂、启动慢、修改代码后需要手动重启等等），但这次Spring Boot框架的出现无疑大大减轻了程序员配置环境的压力，提升了修改代码的效率。</a:t>
            </a:r>
            <a:endParaRPr lang="en-US" altLang="zh-CN" sz="12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</a:rPr>
              <a:t>…</a:t>
            </a:r>
            <a:endParaRPr lang="zh-CN" altLang="en-US" sz="12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66865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使用</a:t>
            </a:r>
            <a:r>
              <a:rPr lang="en-US" altLang="zh-CN" b="1" dirty="0" err="1"/>
              <a:t>taglib</a:t>
            </a:r>
            <a:r>
              <a:rPr lang="zh-CN" altLang="en-US" b="1" dirty="0"/>
              <a:t>指令 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845734"/>
            <a:ext cx="7543801" cy="4364566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en-GB" altLang="zh-CN" sz="2400" dirty="0" err="1"/>
              <a:t>taglib</a:t>
            </a:r>
            <a:r>
              <a:rPr lang="zh-CN" altLang="en-GB" sz="2400" dirty="0" smtClean="0"/>
              <a:t>指令</a:t>
            </a:r>
            <a:endParaRPr lang="en-US" altLang="zh-CN" sz="2400" dirty="0" smtClean="0"/>
          </a:p>
          <a:p>
            <a:pPr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en-US" altLang="zh-CN" sz="24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en-US" altLang="zh-CN" sz="2400" dirty="0" smtClean="0"/>
          </a:p>
          <a:p>
            <a:pPr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en-US" altLang="zh-CN" sz="2400" dirty="0"/>
          </a:p>
          <a:p>
            <a:pPr lvl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en-GB" altLang="zh-CN" sz="2400" dirty="0"/>
              <a:t>&lt;%@ </a:t>
            </a:r>
            <a:r>
              <a:rPr lang="en-GB" altLang="zh-CN" sz="2400" dirty="0" err="1"/>
              <a:t>taglib</a:t>
            </a:r>
            <a:r>
              <a:rPr lang="en-GB" altLang="zh-CN" sz="2400" dirty="0"/>
              <a:t>  </a:t>
            </a:r>
            <a:r>
              <a:rPr lang="en-GB" altLang="zh-CN" sz="2400" dirty="0" err="1"/>
              <a:t>uri</a:t>
            </a:r>
            <a:r>
              <a:rPr lang="en-GB" altLang="zh-CN" sz="2400" dirty="0"/>
              <a:t>=</a:t>
            </a:r>
            <a:r>
              <a:rPr lang="en-GB" altLang="zh-CN" sz="2400" dirty="0">
                <a:latin typeface="Times New Roman" panose="02020603050405020304" pitchFamily="18" charset="0"/>
              </a:rPr>
              <a:t>”</a:t>
            </a:r>
            <a:r>
              <a:rPr lang="en-GB" altLang="zh-CN" sz="2400" dirty="0" err="1"/>
              <a:t>tagLibraryURI</a:t>
            </a:r>
            <a:r>
              <a:rPr lang="en-GB" altLang="zh-CN" sz="2400" dirty="0">
                <a:latin typeface="Times New Roman" panose="02020603050405020304" pitchFamily="18" charset="0"/>
              </a:rPr>
              <a:t>”</a:t>
            </a:r>
            <a:r>
              <a:rPr lang="en-GB" altLang="zh-CN" sz="2400" dirty="0"/>
              <a:t>  prefix=</a:t>
            </a:r>
            <a:r>
              <a:rPr lang="en-GB" altLang="zh-CN" sz="2400" dirty="0">
                <a:latin typeface="Times New Roman" panose="02020603050405020304" pitchFamily="18" charset="0"/>
              </a:rPr>
              <a:t>”</a:t>
            </a:r>
            <a:r>
              <a:rPr lang="en-GB" altLang="zh-CN" sz="2400" dirty="0" err="1"/>
              <a:t>tagPrefix</a:t>
            </a:r>
            <a:r>
              <a:rPr lang="en-GB" altLang="zh-CN" sz="2400" dirty="0">
                <a:latin typeface="Times New Roman" panose="02020603050405020304" pitchFamily="18" charset="0"/>
              </a:rPr>
              <a:t>”</a:t>
            </a:r>
            <a:r>
              <a:rPr lang="en-GB" altLang="zh-CN" sz="2400" dirty="0"/>
              <a:t>  %&gt;</a:t>
            </a:r>
          </a:p>
          <a:p>
            <a:pPr lvl="2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en-GB" altLang="zh-CN" sz="1800" dirty="0" err="1"/>
              <a:t>uri</a:t>
            </a:r>
            <a:r>
              <a:rPr lang="zh-CN" altLang="en-GB" sz="1800" dirty="0"/>
              <a:t>：一个</a:t>
            </a:r>
            <a:r>
              <a:rPr lang="en-GB" altLang="zh-CN" sz="1800" dirty="0"/>
              <a:t>URI</a:t>
            </a:r>
            <a:r>
              <a:rPr lang="zh-CN" altLang="en-GB" sz="1800" dirty="0"/>
              <a:t>标识标记库描述</a:t>
            </a:r>
            <a:r>
              <a:rPr lang="zh-CN" altLang="en-GB" sz="1800" dirty="0" smtClean="0"/>
              <a:t>器</a:t>
            </a:r>
            <a:endParaRPr lang="en-US" altLang="zh-CN" sz="1800" dirty="0" smtClean="0"/>
          </a:p>
          <a:p>
            <a:pPr lvl="2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en-GB" altLang="zh-CN" sz="1800" dirty="0" err="1"/>
              <a:t>tagPrefix</a:t>
            </a:r>
            <a:r>
              <a:rPr lang="zh-CN" altLang="en-GB" sz="1800" dirty="0"/>
              <a:t>：定义一个</a:t>
            </a:r>
            <a:r>
              <a:rPr lang="en-GB" altLang="zh-CN" sz="1800" dirty="0" err="1"/>
              <a:t>prefix:tagname</a:t>
            </a:r>
            <a:r>
              <a:rPr lang="zh-CN" altLang="en-GB" sz="1800" dirty="0"/>
              <a:t>形式的字符串前缀，用于定义定制的标记。</a:t>
            </a:r>
            <a:endParaRPr lang="en-US" altLang="zh-CN" sz="18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1B6ADD-65D3-4A6C-B7F9-87CD282EFC02}" type="datetime1">
              <a:rPr lang="en-US" smtClean="0"/>
              <a:t>7/19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8B734-1454-48BD-9C3D-720BEF4F2AF6}" type="slidenum">
              <a:rPr lang="en-US" smtClean="0"/>
              <a:t>3</a:t>
            </a:fld>
            <a:endParaRPr lang="en-US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869374" y="2338836"/>
            <a:ext cx="7539989" cy="92333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33270" rIns="533232" anchor="ctr">
            <a:spAutoFit/>
          </a:bodyPr>
          <a:lstStyle/>
          <a:p>
            <a:r>
              <a:rPr lang="en-GB" altLang="zh-CN" dirty="0" err="1"/>
              <a:t>taglib</a:t>
            </a:r>
            <a:r>
              <a:rPr lang="zh-CN" altLang="en-GB" dirty="0"/>
              <a:t>指令允许页面使用标记扩展（定制标记）。它命名了标记库。在</a:t>
            </a:r>
            <a:r>
              <a:rPr lang="en-GB" altLang="zh-CN" dirty="0"/>
              <a:t>JSP</a:t>
            </a:r>
            <a:r>
              <a:rPr lang="zh-CN" altLang="en-GB" dirty="0"/>
              <a:t>页面里遇到定制的标记时，引擎将找到在标记库中的该标记，并且找到要实施的操作</a:t>
            </a:r>
            <a:r>
              <a:rPr lang="en-GB" altLang="zh-CN" dirty="0">
                <a:latin typeface="Times New Roman" panose="02020603050405020304" pitchFamily="18" charset="0"/>
              </a:rPr>
              <a:t>——</a:t>
            </a:r>
            <a:r>
              <a:rPr lang="zh-CN" altLang="en-GB" dirty="0"/>
              <a:t>实际上是执行</a:t>
            </a:r>
            <a:r>
              <a:rPr lang="en-GB" altLang="zh-CN" dirty="0"/>
              <a:t>Java</a:t>
            </a:r>
            <a:r>
              <a:rPr lang="zh-CN" altLang="en-GB" dirty="0"/>
              <a:t>代码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80347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使用自定义标记库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400" dirty="0"/>
              <a:t>在使用自定义标记库时，主要分为以下</a:t>
            </a:r>
            <a:r>
              <a:rPr lang="en-US" altLang="zh-CN" sz="2400" dirty="0"/>
              <a:t>3</a:t>
            </a:r>
            <a:r>
              <a:rPr lang="zh-CN" altLang="en-US" sz="2400" dirty="0"/>
              <a:t>个步骤：</a:t>
            </a:r>
          </a:p>
          <a:p>
            <a:pPr lvl="1">
              <a:lnSpc>
                <a:spcPct val="80000"/>
              </a:lnSpc>
            </a:pPr>
            <a:r>
              <a:rPr lang="zh-CN" altLang="en-US" sz="2000" dirty="0" smtClean="0"/>
              <a:t>建立</a:t>
            </a:r>
            <a:r>
              <a:rPr lang="zh-CN" altLang="en-US" sz="2000" dirty="0"/>
              <a:t>一个</a:t>
            </a:r>
            <a:r>
              <a:rPr lang="en-US" altLang="zh-CN" sz="2000" dirty="0"/>
              <a:t>TLD</a:t>
            </a:r>
            <a:r>
              <a:rPr lang="zh-CN" altLang="en-US" sz="2000" dirty="0"/>
              <a:t>（</a:t>
            </a:r>
            <a:r>
              <a:rPr lang="en-US" altLang="zh-CN" sz="2000" dirty="0"/>
              <a:t>Tag Library Descriptor</a:t>
            </a:r>
            <a:r>
              <a:rPr lang="zh-CN" altLang="en-US" sz="2000" dirty="0"/>
              <a:t>）文件，指定标记库中哪一个标记与哪一个处理程序相匹配。这是一种很简单的</a:t>
            </a:r>
            <a:r>
              <a:rPr lang="en-US" altLang="zh-CN" sz="2000" dirty="0"/>
              <a:t>XML</a:t>
            </a:r>
            <a:r>
              <a:rPr lang="zh-CN" altLang="en-US" sz="2000" dirty="0"/>
              <a:t>文件，</a:t>
            </a:r>
            <a:r>
              <a:rPr lang="en-US" altLang="zh-CN" sz="2000" dirty="0"/>
              <a:t>TLD</a:t>
            </a:r>
            <a:r>
              <a:rPr lang="zh-CN" altLang="en-US" sz="2000" dirty="0"/>
              <a:t>文件描述和说明了属性、信息和标记处理器文件位置等信息。</a:t>
            </a:r>
            <a:r>
              <a:rPr lang="en-US" altLang="zh-CN" sz="2000" dirty="0"/>
              <a:t>JSP </a:t>
            </a:r>
            <a:r>
              <a:rPr lang="zh-CN" altLang="en-US" sz="2000" dirty="0"/>
              <a:t>容器使用这一文件来映射被调用标记库的位置和用法。</a:t>
            </a:r>
          </a:p>
          <a:p>
            <a:pPr lvl="1">
              <a:lnSpc>
                <a:spcPct val="80000"/>
              </a:lnSpc>
            </a:pPr>
            <a:endParaRPr lang="zh-CN" altLang="en-US" sz="2000" dirty="0"/>
          </a:p>
          <a:p>
            <a:pPr lvl="1">
              <a:lnSpc>
                <a:spcPct val="80000"/>
              </a:lnSpc>
            </a:pPr>
            <a:r>
              <a:rPr lang="zh-CN" altLang="en-US" sz="2000" dirty="0" smtClean="0"/>
              <a:t>建立</a:t>
            </a:r>
            <a:r>
              <a:rPr lang="zh-CN" altLang="en-US" sz="2000" dirty="0"/>
              <a:t>一个对标记的处理程序。处理程序本身也是一个</a:t>
            </a:r>
            <a:r>
              <a:rPr lang="en-US" altLang="zh-CN" sz="2000" dirty="0"/>
              <a:t>Java</a:t>
            </a:r>
            <a:r>
              <a:rPr lang="zh-CN" altLang="en-US" sz="2000" dirty="0"/>
              <a:t>类。这是标记库的真正核心。</a:t>
            </a:r>
            <a:r>
              <a:rPr lang="en-US" altLang="zh-CN" sz="2000" dirty="0"/>
              <a:t>JSP</a:t>
            </a:r>
            <a:r>
              <a:rPr lang="zh-CN" altLang="en-US" sz="2000" dirty="0"/>
              <a:t>页面把页面上设置的标记属性都传递给标记处理器，</a:t>
            </a:r>
            <a:r>
              <a:rPr lang="en-US" altLang="zh-CN" sz="2000" dirty="0"/>
              <a:t>JSP</a:t>
            </a:r>
            <a:r>
              <a:rPr lang="zh-CN" altLang="en-US" sz="2000" dirty="0"/>
              <a:t>页面上的标记标示的内容也是这样处理的。当标记处理器完成其处理过程，它就会把处理后的输出结果回送给</a:t>
            </a:r>
            <a:r>
              <a:rPr lang="en-US" altLang="zh-CN" sz="2000" dirty="0"/>
              <a:t>JSP</a:t>
            </a:r>
            <a:r>
              <a:rPr lang="zh-CN" altLang="en-US" sz="2000" dirty="0"/>
              <a:t>页面做进一步处理。</a:t>
            </a:r>
          </a:p>
          <a:p>
            <a:pPr lvl="1">
              <a:lnSpc>
                <a:spcPct val="80000"/>
              </a:lnSpc>
            </a:pPr>
            <a:endParaRPr lang="zh-CN" altLang="en-US" sz="2000" dirty="0"/>
          </a:p>
          <a:p>
            <a:pPr lvl="1">
              <a:lnSpc>
                <a:spcPct val="80000"/>
              </a:lnSpc>
            </a:pPr>
            <a:r>
              <a:rPr lang="zh-CN" altLang="en-US" sz="2000" dirty="0" smtClean="0"/>
              <a:t>在</a:t>
            </a:r>
            <a:r>
              <a:rPr lang="en-US" altLang="zh-CN" sz="2000" dirty="0"/>
              <a:t>JSP</a:t>
            </a:r>
            <a:r>
              <a:rPr lang="zh-CN" altLang="en-US" sz="2000" dirty="0"/>
              <a:t>页面中使用标记。在</a:t>
            </a:r>
            <a:r>
              <a:rPr lang="en-US" altLang="zh-CN" sz="2000" dirty="0"/>
              <a:t>JSP</a:t>
            </a:r>
            <a:r>
              <a:rPr lang="zh-CN" altLang="en-US" sz="2000" dirty="0"/>
              <a:t>页面中首先声明标记库，然后再使用它。</a:t>
            </a:r>
          </a:p>
        </p:txBody>
      </p:sp>
    </p:spTree>
    <p:extLst>
      <p:ext uri="{BB962C8B-B14F-4D97-AF65-F5344CB8AC3E}">
        <p14:creationId xmlns:p14="http://schemas.microsoft.com/office/powerpoint/2010/main" val="2718443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建并使用标记库 </a:t>
            </a:r>
          </a:p>
        </p:txBody>
      </p:sp>
      <p:sp>
        <p:nvSpPr>
          <p:cNvPr id="133124" name="Rectangle 4"/>
          <p:cNvSpPr>
            <a:spLocks noChangeArrowheads="1"/>
          </p:cNvSpPr>
          <p:nvPr/>
        </p:nvSpPr>
        <p:spPr bwMode="auto">
          <a:xfrm>
            <a:off x="611188" y="2133600"/>
            <a:ext cx="3382962" cy="64135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33270" rIns="533232" anchor="ctr">
            <a:spAutoFit/>
          </a:bodyPr>
          <a:lstStyle/>
          <a:p>
            <a:pPr algn="ctr"/>
            <a:r>
              <a:rPr lang="zh-CN" altLang="en-US" b="1"/>
              <a:t>案例名称：</a:t>
            </a:r>
            <a:r>
              <a:rPr lang="en-US" altLang="zh-CN" b="1"/>
              <a:t>TLD</a:t>
            </a:r>
            <a:r>
              <a:rPr lang="zh-CN" altLang="en-US" b="1"/>
              <a:t>配置文件</a:t>
            </a:r>
            <a:endParaRPr lang="zh-CN" altLang="en-US"/>
          </a:p>
          <a:p>
            <a:pPr algn="ctr"/>
            <a:r>
              <a:rPr lang="zh-CN" altLang="en-US" b="1"/>
              <a:t>程序名称：</a:t>
            </a:r>
            <a:r>
              <a:rPr lang="en-US" altLang="zh-CN" b="1"/>
              <a:t>mytld.tld</a:t>
            </a:r>
          </a:p>
        </p:txBody>
      </p:sp>
      <p:sp>
        <p:nvSpPr>
          <p:cNvPr id="133125" name="Rectangle 5"/>
          <p:cNvSpPr>
            <a:spLocks noChangeArrowheads="1"/>
          </p:cNvSpPr>
          <p:nvPr/>
        </p:nvSpPr>
        <p:spPr bwMode="auto">
          <a:xfrm>
            <a:off x="539750" y="3284538"/>
            <a:ext cx="4597400" cy="64135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33270" rIns="533232" anchor="ctr">
            <a:spAutoFit/>
          </a:bodyPr>
          <a:lstStyle/>
          <a:p>
            <a:pPr algn="ctr"/>
            <a:r>
              <a:rPr lang="zh-CN" altLang="en-US" b="1"/>
              <a:t>案例名称：处理自定义标记的</a:t>
            </a:r>
            <a:r>
              <a:rPr lang="en-US" altLang="zh-CN" b="1"/>
              <a:t>Java</a:t>
            </a:r>
            <a:r>
              <a:rPr lang="zh-CN" altLang="en-US" b="1"/>
              <a:t>类</a:t>
            </a:r>
            <a:endParaRPr lang="zh-CN" altLang="en-US"/>
          </a:p>
          <a:p>
            <a:pPr algn="ctr"/>
            <a:r>
              <a:rPr lang="zh-CN" altLang="en-US" b="1"/>
              <a:t>程序名称：</a:t>
            </a:r>
            <a:r>
              <a:rPr lang="en-US" altLang="zh-CN" b="1"/>
              <a:t>MyTagLib.java</a:t>
            </a:r>
          </a:p>
        </p:txBody>
      </p:sp>
      <p:sp>
        <p:nvSpPr>
          <p:cNvPr id="133126" name="Rectangle 6"/>
          <p:cNvSpPr>
            <a:spLocks noChangeArrowheads="1"/>
          </p:cNvSpPr>
          <p:nvPr/>
        </p:nvSpPr>
        <p:spPr bwMode="auto">
          <a:xfrm>
            <a:off x="323850" y="4797425"/>
            <a:ext cx="4981575" cy="64135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33270" rIns="533232" anchor="ctr">
            <a:spAutoFit/>
          </a:bodyPr>
          <a:lstStyle/>
          <a:p>
            <a:pPr algn="ctr"/>
            <a:r>
              <a:rPr lang="zh-CN" altLang="en-US" b="1"/>
              <a:t>案例名称：使用自定义标记库的</a:t>
            </a:r>
            <a:r>
              <a:rPr lang="en-US" altLang="zh-CN" b="1"/>
              <a:t>JSP</a:t>
            </a:r>
            <a:r>
              <a:rPr lang="zh-CN" altLang="en-US" b="1"/>
              <a:t>页面</a:t>
            </a:r>
            <a:endParaRPr lang="zh-CN" altLang="en-US"/>
          </a:p>
          <a:p>
            <a:pPr algn="ctr"/>
            <a:r>
              <a:rPr lang="zh-CN" altLang="en-US" b="1"/>
              <a:t>程序名称：</a:t>
            </a:r>
            <a:r>
              <a:rPr lang="en-US" altLang="zh-CN" b="1"/>
              <a:t>exampletag.jsp</a:t>
            </a:r>
          </a:p>
        </p:txBody>
      </p:sp>
      <p:pic>
        <p:nvPicPr>
          <p:cNvPr id="133127" name="Picture 7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67878" y="2981960"/>
            <a:ext cx="4276122" cy="177514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53798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STL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5" name="TextBox 29"/>
          <p:cNvSpPr txBox="1">
            <a:spLocks noChangeArrowheads="1"/>
          </p:cNvSpPr>
          <p:nvPr/>
        </p:nvSpPr>
        <p:spPr bwMode="auto">
          <a:xfrm>
            <a:off x="784140" y="1797050"/>
            <a:ext cx="7486650" cy="1338263"/>
          </a:xfrm>
          <a:prstGeom prst="rect">
            <a:avLst/>
          </a:prstGeom>
          <a:solidFill>
            <a:schemeClr val="bg1"/>
          </a:solidFill>
          <a:ln w="9525">
            <a:solidFill>
              <a:srgbClr val="00B0F0"/>
            </a:solidFill>
            <a:miter lim="800000"/>
            <a:headEnd/>
            <a:tailEnd/>
          </a:ln>
        </p:spPr>
        <p:txBody>
          <a:bodyPr anchor="ctr" anchorCtr="1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 </a:t>
            </a:r>
            <a:r>
              <a:rPr lang="en-US" altLang="zh-CN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STL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虽然被称为</a:t>
            </a:r>
            <a:r>
              <a:rPr lang="zh-CN" altLang="en-US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标准标签库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，而实际上这个标签库是由</a:t>
            </a:r>
            <a:r>
              <a:rPr lang="en-US" altLang="zh-CN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个不同功能的标签库共同组成。在</a:t>
            </a:r>
            <a:r>
              <a:rPr lang="en-US" altLang="zh-CN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STL1.1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规范中，为这</a:t>
            </a:r>
            <a:r>
              <a:rPr lang="en-US" altLang="zh-CN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个标签库分别指定了不同的</a:t>
            </a:r>
            <a:r>
              <a:rPr lang="en-US" altLang="zh-CN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RI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以及建议使用的前缀，如下所示：</a:t>
            </a:r>
            <a:endParaRPr lang="zh-CN" altLang="en-US" b="1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0444096"/>
              </p:ext>
            </p:extLst>
          </p:nvPr>
        </p:nvGraphicFramePr>
        <p:xfrm>
          <a:off x="1636713" y="3670483"/>
          <a:ext cx="5888037" cy="2211388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1754906"/>
                <a:gridCol w="3357461"/>
                <a:gridCol w="775670"/>
              </a:tblGrid>
              <a:tr h="2744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标签库</a:t>
                      </a:r>
                      <a:endParaRPr lang="zh-CN" sz="1800" kern="1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标签库的</a:t>
                      </a:r>
                      <a:r>
                        <a:rPr lang="en-US" sz="1800" kern="100" dirty="0">
                          <a:effectLst/>
                        </a:rPr>
                        <a:t>URI</a:t>
                      </a:r>
                      <a:endParaRPr lang="zh-CN" sz="1800" kern="1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前缀</a:t>
                      </a:r>
                      <a:endParaRPr lang="zh-CN" sz="1800" kern="1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72" marR="68572" marT="0" marB="0"/>
                </a:tc>
              </a:tr>
              <a:tr h="3834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Core 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/>
                      </a:endParaRP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http://java.sun.com/jsp/jstl/core</a:t>
                      </a:r>
                      <a:endParaRPr lang="zh-CN" sz="1400" kern="100" dirty="0">
                        <a:effectLst/>
                        <a:latin typeface="+mn-lt"/>
                        <a:ea typeface="宋体"/>
                      </a:endParaRP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c</a:t>
                      </a:r>
                      <a:endParaRPr lang="zh-CN" sz="1400" kern="100" dirty="0">
                        <a:effectLst/>
                        <a:latin typeface="+mn-lt"/>
                        <a:ea typeface="宋体"/>
                      </a:endParaRPr>
                    </a:p>
                  </a:txBody>
                  <a:tcPr marL="68572" marR="68572" marT="0" marB="0"/>
                </a:tc>
              </a:tr>
              <a:tr h="3812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I18N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/>
                      </a:endParaRP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http://java.sun.com/jsp/jstl/fmt</a:t>
                      </a:r>
                      <a:endParaRPr lang="zh-CN" sz="1400" kern="100" dirty="0">
                        <a:effectLst/>
                        <a:latin typeface="+mn-lt"/>
                        <a:ea typeface="宋体"/>
                      </a:endParaRP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fmt</a:t>
                      </a:r>
                      <a:endParaRPr lang="zh-CN" sz="1400" kern="100" dirty="0">
                        <a:effectLst/>
                        <a:latin typeface="+mn-lt"/>
                        <a:ea typeface="宋体"/>
                      </a:endParaRPr>
                    </a:p>
                  </a:txBody>
                  <a:tcPr marL="68572" marR="68572" marT="0" marB="0"/>
                </a:tc>
              </a:tr>
              <a:tr h="36215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SQL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/>
                      </a:endParaRP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http://java.sun.com/jsp/jstl/sql</a:t>
                      </a:r>
                      <a:endParaRPr lang="zh-CN" sz="1400" kern="100" dirty="0">
                        <a:effectLst/>
                        <a:latin typeface="+mn-lt"/>
                        <a:ea typeface="宋体"/>
                      </a:endParaRP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sql</a:t>
                      </a:r>
                      <a:endParaRPr lang="zh-CN" sz="1400" kern="100" dirty="0">
                        <a:effectLst/>
                        <a:latin typeface="+mn-lt"/>
                        <a:ea typeface="宋体"/>
                      </a:endParaRPr>
                    </a:p>
                  </a:txBody>
                  <a:tcPr marL="68572" marR="68572" marT="0" marB="0"/>
                </a:tc>
              </a:tr>
              <a:tr h="3907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XML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/>
                      </a:endParaRP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http://java.sun.com/jsp/jstl/xml</a:t>
                      </a:r>
                      <a:endParaRPr lang="zh-CN" sz="1400" kern="100" dirty="0">
                        <a:effectLst/>
                        <a:latin typeface="+mn-lt"/>
                        <a:ea typeface="宋体"/>
                      </a:endParaRP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x</a:t>
                      </a:r>
                      <a:endParaRPr lang="zh-CN" sz="1400" kern="100" dirty="0">
                        <a:effectLst/>
                        <a:latin typeface="+mn-lt"/>
                        <a:ea typeface="宋体"/>
                      </a:endParaRPr>
                    </a:p>
                  </a:txBody>
                  <a:tcPr marL="68572" marR="68572" marT="0" marB="0"/>
                </a:tc>
              </a:tr>
              <a:tr h="4193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Functions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/>
                      </a:endParaRP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http://java.sun.com/jsp/jstl/functions</a:t>
                      </a:r>
                      <a:endParaRPr lang="zh-CN" sz="1400" kern="100" dirty="0">
                        <a:effectLst/>
                        <a:latin typeface="+mn-lt"/>
                        <a:ea typeface="宋体"/>
                      </a:endParaRP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fn</a:t>
                      </a:r>
                      <a:endParaRPr lang="zh-CN" sz="1400" kern="100" dirty="0">
                        <a:effectLst/>
                        <a:latin typeface="+mn-lt"/>
                        <a:ea typeface="宋体"/>
                      </a:endParaRPr>
                    </a:p>
                  </a:txBody>
                  <a:tcPr marL="68572" marR="68572" marT="0" marB="0"/>
                </a:tc>
              </a:tr>
            </a:tbl>
          </a:graphicData>
        </a:graphic>
      </p:graphicFrame>
      <p:sp>
        <p:nvSpPr>
          <p:cNvPr id="17" name="椭圆形标注 16"/>
          <p:cNvSpPr/>
          <p:nvPr/>
        </p:nvSpPr>
        <p:spPr bwMode="auto">
          <a:xfrm>
            <a:off x="3533775" y="3284721"/>
            <a:ext cx="3352800" cy="1863725"/>
          </a:xfrm>
          <a:prstGeom prst="wedgeEllipseCallout">
            <a:avLst>
              <a:gd name="adj1" fmla="val -58192"/>
              <a:gd name="adj2" fmla="val -1916"/>
            </a:avLst>
          </a:prstGeom>
          <a:solidFill>
            <a:srgbClr val="E1F9FF"/>
          </a:solidFill>
          <a:ln w="12700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eaLnBrk="1" hangingPunct="1">
              <a:lnSpc>
                <a:spcPct val="150000"/>
              </a:lnSpc>
              <a:defRPr/>
            </a:pP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Core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是一个核心标签库，它包含了实现</a:t>
            </a: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Web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应用中通用操作的标签。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椭圆形标注 17"/>
          <p:cNvSpPr/>
          <p:nvPr/>
        </p:nvSpPr>
        <p:spPr bwMode="auto">
          <a:xfrm>
            <a:off x="3424238" y="4157846"/>
            <a:ext cx="3571875" cy="2562225"/>
          </a:xfrm>
          <a:prstGeom prst="wedgeEllipseCallout">
            <a:avLst>
              <a:gd name="adj1" fmla="val -58140"/>
              <a:gd name="adj2" fmla="val 8407"/>
            </a:avLst>
          </a:prstGeom>
          <a:solidFill>
            <a:srgbClr val="E1F5FF"/>
          </a:solidFill>
          <a:ln w="12700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eaLnBrk="1" hangingPunct="1">
              <a:lnSpc>
                <a:spcPct val="150000"/>
              </a:lnSpc>
              <a:defRPr/>
            </a:pP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Function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是一个函数标签库，它提供了一套自定义</a:t>
            </a: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EL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函数，包含了</a:t>
            </a: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JSP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网页制作者经常要用到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的字符串操作。</a:t>
            </a:r>
          </a:p>
          <a:p>
            <a:pPr eaLnBrk="1" hangingPunct="1">
              <a:lnSpc>
                <a:spcPct val="150000"/>
              </a:lnSpc>
              <a:defRPr/>
            </a:pPr>
            <a:endParaRPr lang="zh-CN" altLang="en-US" dirty="0"/>
          </a:p>
        </p:txBody>
      </p:sp>
      <p:sp>
        <p:nvSpPr>
          <p:cNvPr id="19" name="椭圆形标注 18"/>
          <p:cNvSpPr/>
          <p:nvPr/>
        </p:nvSpPr>
        <p:spPr bwMode="auto">
          <a:xfrm>
            <a:off x="3300413" y="3472046"/>
            <a:ext cx="3817937" cy="1952625"/>
          </a:xfrm>
          <a:prstGeom prst="wedgeEllipseCallout">
            <a:avLst>
              <a:gd name="adj1" fmla="val -54678"/>
              <a:gd name="adj2" fmla="val 3133"/>
            </a:avLst>
          </a:prstGeom>
          <a:solidFill>
            <a:srgbClr val="E1F5FF"/>
          </a:solidFill>
          <a:ln w="12700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eaLnBrk="1" hangingPunct="1">
              <a:lnSpc>
                <a:spcPct val="150000"/>
              </a:lnSpc>
              <a:defRPr/>
            </a:pP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I18N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是一个国际化</a:t>
            </a: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格式化标签库，它包含实现</a:t>
            </a: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Web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应用程序的国际化标签和格式化标签。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" name="椭圆形标注 19"/>
          <p:cNvSpPr/>
          <p:nvPr/>
        </p:nvSpPr>
        <p:spPr bwMode="auto">
          <a:xfrm>
            <a:off x="3246438" y="4018146"/>
            <a:ext cx="3376612" cy="2009775"/>
          </a:xfrm>
          <a:prstGeom prst="wedgeEllipseCallout">
            <a:avLst>
              <a:gd name="adj1" fmla="val -54802"/>
              <a:gd name="adj2" fmla="val 13968"/>
            </a:avLst>
          </a:prstGeom>
          <a:solidFill>
            <a:srgbClr val="E1F5FF"/>
          </a:solidFill>
          <a:ln w="12700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eaLnBrk="1" hangingPunct="1">
              <a:lnSpc>
                <a:spcPct val="150000"/>
              </a:lnSpc>
              <a:defRPr/>
            </a:pP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XML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是一个操作</a:t>
            </a: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XML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文档的标签库，它包含对</a:t>
            </a: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XML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文档中的数据进行操作的标签。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" name="椭圆形标注 20"/>
          <p:cNvSpPr/>
          <p:nvPr/>
        </p:nvSpPr>
        <p:spPr bwMode="auto">
          <a:xfrm>
            <a:off x="3379788" y="3757796"/>
            <a:ext cx="3402012" cy="1955800"/>
          </a:xfrm>
          <a:prstGeom prst="wedgeEllipseCallout">
            <a:avLst>
              <a:gd name="adj1" fmla="val -57530"/>
              <a:gd name="adj2" fmla="val 9392"/>
            </a:avLst>
          </a:prstGeom>
          <a:solidFill>
            <a:srgbClr val="E1F5FF"/>
          </a:solidFill>
          <a:ln w="12700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eaLnBrk="1" hangingPunct="1">
              <a:lnSpc>
                <a:spcPct val="150000"/>
              </a:lnSpc>
              <a:defRPr/>
            </a:pP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SQL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是一个数据库标签库，它包含了用于访问数据库和对数据库中的数据进行操作的标签。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007543" y="1320904"/>
            <a:ext cx="676839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下载地址：http</a:t>
            </a:r>
            <a:r>
              <a:rPr lang="zh-CN" altLang="en-US" dirty="0"/>
              <a:t>://archive.apache.org/dist/jakarta/taglibs/standard/</a:t>
            </a:r>
          </a:p>
        </p:txBody>
      </p:sp>
    </p:spTree>
    <p:extLst>
      <p:ext uri="{BB962C8B-B14F-4D97-AF65-F5344CB8AC3E}">
        <p14:creationId xmlns:p14="http://schemas.microsoft.com/office/powerpoint/2010/main" val="2166153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7" grpId="1" animBg="1"/>
      <p:bldP spid="18" grpId="0" animBg="1"/>
      <p:bldP spid="19" grpId="0" animBg="1"/>
      <p:bldP spid="19" grpId="1" animBg="1"/>
      <p:bldP spid="20" grpId="0" animBg="1"/>
      <p:bldP spid="20" grpId="1" animBg="1"/>
      <p:bldP spid="21" grpId="0" animBg="1"/>
      <p:bldP spid="21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箭头 32"/>
          <p:cNvSpPr/>
          <p:nvPr/>
        </p:nvSpPr>
        <p:spPr bwMode="auto">
          <a:xfrm>
            <a:off x="269875" y="1090719"/>
            <a:ext cx="5651500" cy="962025"/>
          </a:xfrm>
          <a:custGeom>
            <a:avLst/>
            <a:gdLst>
              <a:gd name="connsiteX0" fmla="*/ 0 w 6096000"/>
              <a:gd name="connsiteY0" fmla="*/ 406400 h 1625600"/>
              <a:gd name="connsiteX1" fmla="*/ 5283200 w 6096000"/>
              <a:gd name="connsiteY1" fmla="*/ 406400 h 1625600"/>
              <a:gd name="connsiteX2" fmla="*/ 5283200 w 6096000"/>
              <a:gd name="connsiteY2" fmla="*/ 0 h 1625600"/>
              <a:gd name="connsiteX3" fmla="*/ 6096000 w 6096000"/>
              <a:gd name="connsiteY3" fmla="*/ 812800 h 1625600"/>
              <a:gd name="connsiteX4" fmla="*/ 5283200 w 6096000"/>
              <a:gd name="connsiteY4" fmla="*/ 1625600 h 1625600"/>
              <a:gd name="connsiteX5" fmla="*/ 5283200 w 6096000"/>
              <a:gd name="connsiteY5" fmla="*/ 1219200 h 1625600"/>
              <a:gd name="connsiteX6" fmla="*/ 0 w 6096000"/>
              <a:gd name="connsiteY6" fmla="*/ 1219200 h 1625600"/>
              <a:gd name="connsiteX7" fmla="*/ 406400 w 6096000"/>
              <a:gd name="connsiteY7" fmla="*/ 812800 h 1625600"/>
              <a:gd name="connsiteX8" fmla="*/ 0 w 6096000"/>
              <a:gd name="connsiteY8" fmla="*/ 406400 h 1625600"/>
              <a:gd name="connsiteX0" fmla="*/ 798285 w 6096000"/>
              <a:gd name="connsiteY0" fmla="*/ 420914 h 1625600"/>
              <a:gd name="connsiteX1" fmla="*/ 5283200 w 6096000"/>
              <a:gd name="connsiteY1" fmla="*/ 406400 h 1625600"/>
              <a:gd name="connsiteX2" fmla="*/ 5283200 w 6096000"/>
              <a:gd name="connsiteY2" fmla="*/ 0 h 1625600"/>
              <a:gd name="connsiteX3" fmla="*/ 6096000 w 6096000"/>
              <a:gd name="connsiteY3" fmla="*/ 812800 h 1625600"/>
              <a:gd name="connsiteX4" fmla="*/ 5283200 w 6096000"/>
              <a:gd name="connsiteY4" fmla="*/ 1625600 h 1625600"/>
              <a:gd name="connsiteX5" fmla="*/ 5283200 w 6096000"/>
              <a:gd name="connsiteY5" fmla="*/ 1219200 h 1625600"/>
              <a:gd name="connsiteX6" fmla="*/ 0 w 6096000"/>
              <a:gd name="connsiteY6" fmla="*/ 1219200 h 1625600"/>
              <a:gd name="connsiteX7" fmla="*/ 406400 w 6096000"/>
              <a:gd name="connsiteY7" fmla="*/ 812800 h 1625600"/>
              <a:gd name="connsiteX8" fmla="*/ 798285 w 6096000"/>
              <a:gd name="connsiteY8" fmla="*/ 420914 h 1625600"/>
              <a:gd name="connsiteX0" fmla="*/ 798285 w 6096000"/>
              <a:gd name="connsiteY0" fmla="*/ 420914 h 1625600"/>
              <a:gd name="connsiteX1" fmla="*/ 5283200 w 6096000"/>
              <a:gd name="connsiteY1" fmla="*/ 406400 h 1625600"/>
              <a:gd name="connsiteX2" fmla="*/ 5283200 w 6096000"/>
              <a:gd name="connsiteY2" fmla="*/ 0 h 1625600"/>
              <a:gd name="connsiteX3" fmla="*/ 6096000 w 6096000"/>
              <a:gd name="connsiteY3" fmla="*/ 812800 h 1625600"/>
              <a:gd name="connsiteX4" fmla="*/ 5283200 w 6096000"/>
              <a:gd name="connsiteY4" fmla="*/ 1625600 h 1625600"/>
              <a:gd name="connsiteX5" fmla="*/ 5283200 w 6096000"/>
              <a:gd name="connsiteY5" fmla="*/ 1219200 h 1625600"/>
              <a:gd name="connsiteX6" fmla="*/ 0 w 6096000"/>
              <a:gd name="connsiteY6" fmla="*/ 1219200 h 1625600"/>
              <a:gd name="connsiteX7" fmla="*/ 798285 w 6096000"/>
              <a:gd name="connsiteY7" fmla="*/ 420914 h 1625600"/>
              <a:gd name="connsiteX0" fmla="*/ 580571 w 6096000"/>
              <a:gd name="connsiteY0" fmla="*/ 420914 h 1625600"/>
              <a:gd name="connsiteX1" fmla="*/ 5283200 w 6096000"/>
              <a:gd name="connsiteY1" fmla="*/ 406400 h 1625600"/>
              <a:gd name="connsiteX2" fmla="*/ 5283200 w 6096000"/>
              <a:gd name="connsiteY2" fmla="*/ 0 h 1625600"/>
              <a:gd name="connsiteX3" fmla="*/ 6096000 w 6096000"/>
              <a:gd name="connsiteY3" fmla="*/ 812800 h 1625600"/>
              <a:gd name="connsiteX4" fmla="*/ 5283200 w 6096000"/>
              <a:gd name="connsiteY4" fmla="*/ 1625600 h 1625600"/>
              <a:gd name="connsiteX5" fmla="*/ 5283200 w 6096000"/>
              <a:gd name="connsiteY5" fmla="*/ 1219200 h 1625600"/>
              <a:gd name="connsiteX6" fmla="*/ 0 w 6096000"/>
              <a:gd name="connsiteY6" fmla="*/ 1219200 h 1625600"/>
              <a:gd name="connsiteX7" fmla="*/ 580571 w 6096000"/>
              <a:gd name="connsiteY7" fmla="*/ 420914 h 162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096000" h="1625600">
                <a:moveTo>
                  <a:pt x="580571" y="420914"/>
                </a:moveTo>
                <a:lnTo>
                  <a:pt x="5283200" y="406400"/>
                </a:lnTo>
                <a:lnTo>
                  <a:pt x="5283200" y="0"/>
                </a:lnTo>
                <a:lnTo>
                  <a:pt x="6096000" y="812800"/>
                </a:lnTo>
                <a:lnTo>
                  <a:pt x="5283200" y="1625600"/>
                </a:lnTo>
                <a:lnTo>
                  <a:pt x="5283200" y="1219200"/>
                </a:lnTo>
                <a:lnTo>
                  <a:pt x="0" y="1219200"/>
                </a:lnTo>
                <a:lnTo>
                  <a:pt x="580571" y="420914"/>
                </a:lnTo>
                <a:close/>
              </a:path>
            </a:pathLst>
          </a:custGeom>
          <a:solidFill>
            <a:srgbClr val="E1F9FF"/>
          </a:solidFill>
        </p:spPr>
        <p:style>
          <a:lnRef idx="0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671829" y="1337735"/>
            <a:ext cx="26828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2400" b="1" dirty="0" err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:remove</a:t>
            </a:r>
            <a:r>
              <a:rPr lang="en-US" altLang="zh-CN" sz="24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zh-CN" altLang="zh-CN" sz="24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</a:t>
            </a:r>
            <a:endParaRPr lang="zh-CN" altLang="en-US" sz="2400" b="1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2"/>
          <p:cNvSpPr>
            <a:spLocks noChangeArrowheads="1"/>
          </p:cNvSpPr>
          <p:nvPr/>
        </p:nvSpPr>
        <p:spPr bwMode="auto">
          <a:xfrm>
            <a:off x="523875" y="2109788"/>
            <a:ext cx="7972425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/>
              <a:t>    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在</a:t>
            </a:r>
            <a:r>
              <a:rPr lang="en-US" altLang="zh-CN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SP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页面中删除域对象中的属性，需要使用</a:t>
            </a:r>
            <a:r>
              <a:rPr lang="en-US" altLang="zh-CN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re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标签库提供的</a:t>
            </a:r>
            <a:r>
              <a:rPr lang="en-US" altLang="zh-CN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c:remove&gt;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标签，该标签专门用于删除各种域对象的属性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其语法格式如下：</a:t>
            </a:r>
            <a:endParaRPr lang="zh-CN" altLang="en-US" sz="16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" name="矩形 11"/>
          <p:cNvSpPr>
            <a:spLocks noChangeArrowheads="1"/>
          </p:cNvSpPr>
          <p:nvPr/>
        </p:nvSpPr>
        <p:spPr bwMode="auto">
          <a:xfrm>
            <a:off x="622300" y="3032125"/>
            <a:ext cx="7797800" cy="596900"/>
          </a:xfrm>
          <a:prstGeom prst="rect">
            <a:avLst/>
          </a:prstGeom>
          <a:solidFill>
            <a:srgbClr val="E7F4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22" name="矩形 12"/>
          <p:cNvSpPr>
            <a:spLocks noChangeArrowheads="1"/>
          </p:cNvSpPr>
          <p:nvPr/>
        </p:nvSpPr>
        <p:spPr bwMode="auto">
          <a:xfrm>
            <a:off x="622300" y="3124200"/>
            <a:ext cx="77978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&lt;c:remove var="varName" [scope="{page|request|session|application}"] /&gt;</a:t>
            </a:r>
          </a:p>
        </p:txBody>
      </p:sp>
      <p:sp>
        <p:nvSpPr>
          <p:cNvPr id="23" name="圆角矩形 16"/>
          <p:cNvSpPr>
            <a:spLocks noChangeArrowheads="1"/>
          </p:cNvSpPr>
          <p:nvPr/>
        </p:nvSpPr>
        <p:spPr bwMode="auto">
          <a:xfrm>
            <a:off x="925513" y="4359275"/>
            <a:ext cx="7380287" cy="4699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ACE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24" name="圆角矩形 36"/>
          <p:cNvSpPr>
            <a:spLocks noChangeArrowheads="1"/>
          </p:cNvSpPr>
          <p:nvPr/>
        </p:nvSpPr>
        <p:spPr bwMode="auto">
          <a:xfrm>
            <a:off x="1039813" y="4087813"/>
            <a:ext cx="1285875" cy="515937"/>
          </a:xfrm>
          <a:prstGeom prst="roundRect">
            <a:avLst>
              <a:gd name="adj" fmla="val 16667"/>
            </a:avLst>
          </a:prstGeom>
          <a:solidFill>
            <a:srgbClr val="B4EBEE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25" name="矩形 37"/>
          <p:cNvSpPr>
            <a:spLocks noChangeArrowheads="1"/>
          </p:cNvSpPr>
          <p:nvPr/>
        </p:nvSpPr>
        <p:spPr bwMode="auto">
          <a:xfrm>
            <a:off x="1201738" y="4160838"/>
            <a:ext cx="11049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var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属性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" name="圆角矩形 16"/>
          <p:cNvSpPr>
            <a:spLocks noChangeArrowheads="1"/>
          </p:cNvSpPr>
          <p:nvPr/>
        </p:nvSpPr>
        <p:spPr bwMode="auto">
          <a:xfrm>
            <a:off x="877888" y="5210175"/>
            <a:ext cx="7389812" cy="11303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ACE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27" name="圆角矩形 39"/>
          <p:cNvSpPr>
            <a:spLocks noChangeArrowheads="1"/>
          </p:cNvSpPr>
          <p:nvPr/>
        </p:nvSpPr>
        <p:spPr bwMode="auto">
          <a:xfrm>
            <a:off x="1096963" y="4983163"/>
            <a:ext cx="1295400" cy="515937"/>
          </a:xfrm>
          <a:prstGeom prst="roundRect">
            <a:avLst>
              <a:gd name="adj" fmla="val 16667"/>
            </a:avLst>
          </a:prstGeom>
          <a:solidFill>
            <a:srgbClr val="B4EBEE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28" name="矩形 40"/>
          <p:cNvSpPr>
            <a:spLocks noChangeArrowheads="1"/>
          </p:cNvSpPr>
          <p:nvPr/>
        </p:nvSpPr>
        <p:spPr bwMode="auto">
          <a:xfrm>
            <a:off x="1096963" y="5056188"/>
            <a:ext cx="13795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scope</a:t>
            </a:r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属性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" name="矩形 41"/>
          <p:cNvSpPr>
            <a:spLocks noChangeArrowheads="1"/>
          </p:cNvSpPr>
          <p:nvPr/>
        </p:nvSpPr>
        <p:spPr bwMode="auto">
          <a:xfrm>
            <a:off x="2316163" y="4406900"/>
            <a:ext cx="29559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>
                <a:latin typeface="黑体" panose="02010609060101010101" pitchFamily="49" charset="-122"/>
                <a:ea typeface="黑体" panose="02010609060101010101" pitchFamily="49" charset="-122"/>
              </a:rPr>
              <a:t>用于指定要删除的属性名称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0" name="矩形 42"/>
          <p:cNvSpPr>
            <a:spLocks noChangeArrowheads="1"/>
          </p:cNvSpPr>
          <p:nvPr/>
        </p:nvSpPr>
        <p:spPr bwMode="auto">
          <a:xfrm>
            <a:off x="2257425" y="5453063"/>
            <a:ext cx="6010275" cy="938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2200"/>
              </a:lnSpc>
            </a:pPr>
            <a:r>
              <a:rPr lang="zh-CN" altLang="zh-CN" sz="1600">
                <a:latin typeface="黑体" panose="02010609060101010101" pitchFamily="49" charset="-122"/>
                <a:ea typeface="黑体" panose="02010609060101010101" pitchFamily="49" charset="-122"/>
              </a:rPr>
              <a:t>用于指定要删除属性所属的域对象，它们的值都不能接受动态值。实际上</a:t>
            </a:r>
            <a:r>
              <a:rPr lang="en-US" altLang="zh-CN" sz="1600">
                <a:latin typeface="黑体" panose="02010609060101010101" pitchFamily="49" charset="-122"/>
                <a:ea typeface="黑体" panose="02010609060101010101" pitchFamily="49" charset="-122"/>
              </a:rPr>
              <a:t>&lt;c:remove&gt;</a:t>
            </a:r>
            <a:r>
              <a:rPr lang="zh-CN" altLang="zh-CN" sz="1600">
                <a:latin typeface="黑体" panose="02010609060101010101" pitchFamily="49" charset="-122"/>
                <a:ea typeface="黑体" panose="02010609060101010101" pitchFamily="49" charset="-122"/>
              </a:rPr>
              <a:t>标签与</a:t>
            </a:r>
            <a:r>
              <a:rPr lang="en-US" altLang="zh-CN" sz="1600">
                <a:latin typeface="黑体" panose="02010609060101010101" pitchFamily="49" charset="-122"/>
                <a:ea typeface="黑体" panose="02010609060101010101" pitchFamily="49" charset="-122"/>
              </a:rPr>
              <a:t>&lt;c:set&gt;</a:t>
            </a:r>
            <a:r>
              <a:rPr lang="zh-CN" altLang="zh-CN" sz="1600">
                <a:latin typeface="黑体" panose="02010609060101010101" pitchFamily="49" charset="-122"/>
                <a:ea typeface="黑体" panose="02010609060101010101" pitchFamily="49" charset="-122"/>
              </a:rPr>
              <a:t>标签将</a:t>
            </a:r>
            <a:r>
              <a:rPr lang="en-US" altLang="zh-CN" sz="1600">
                <a:latin typeface="黑体" panose="02010609060101010101" pitchFamily="49" charset="-122"/>
                <a:ea typeface="黑体" panose="02010609060101010101" pitchFamily="49" charset="-122"/>
              </a:rPr>
              <a:t>value</a:t>
            </a:r>
            <a:r>
              <a:rPr lang="zh-CN" altLang="zh-CN" sz="1600">
                <a:latin typeface="黑体" panose="02010609060101010101" pitchFamily="49" charset="-122"/>
                <a:ea typeface="黑体" panose="02010609060101010101" pitchFamily="49" charset="-122"/>
              </a:rPr>
              <a:t>属性的值设置为</a:t>
            </a:r>
            <a:r>
              <a:rPr lang="en-US" altLang="zh-CN" sz="1600">
                <a:latin typeface="黑体" panose="02010609060101010101" pitchFamily="49" charset="-122"/>
                <a:ea typeface="黑体" panose="02010609060101010101" pitchFamily="49" charset="-122"/>
              </a:rPr>
              <a:t>null</a:t>
            </a:r>
            <a:r>
              <a:rPr lang="zh-CN" altLang="zh-CN" sz="16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1600">
                <a:latin typeface="黑体" panose="02010609060101010101" pitchFamily="49" charset="-122"/>
                <a:ea typeface="黑体" panose="02010609060101010101" pitchFamily="49" charset="-122"/>
              </a:rPr>
              <a:t>&lt;c:set value="null" var="varName"/&gt;</a:t>
            </a:r>
            <a:r>
              <a:rPr lang="zh-CN" altLang="zh-CN" sz="1600">
                <a:latin typeface="黑体" panose="02010609060101010101" pitchFamily="49" charset="-122"/>
                <a:ea typeface="黑体" panose="02010609060101010101" pitchFamily="49" charset="-122"/>
              </a:rPr>
              <a:t>）的作用是相同的</a:t>
            </a:r>
            <a:endParaRPr lang="zh-CN" altLang="en-US" sz="16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1" name="矩形 1"/>
          <p:cNvSpPr>
            <a:spLocks noChangeArrowheads="1"/>
          </p:cNvSpPr>
          <p:nvPr/>
        </p:nvSpPr>
        <p:spPr bwMode="auto">
          <a:xfrm>
            <a:off x="514350" y="1952625"/>
            <a:ext cx="7972425" cy="1752600"/>
          </a:xfrm>
          <a:prstGeom prst="rect">
            <a:avLst/>
          </a:prstGeom>
          <a:noFill/>
          <a:ln w="12700" algn="ctr">
            <a:solidFill>
              <a:srgbClr val="00ACE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grpSp>
        <p:nvGrpSpPr>
          <p:cNvPr id="32" name="组合 21"/>
          <p:cNvGrpSpPr>
            <a:grpSpLocks/>
          </p:cNvGrpSpPr>
          <p:nvPr/>
        </p:nvGrpSpPr>
        <p:grpSpPr bwMode="auto">
          <a:xfrm>
            <a:off x="5886450" y="1746250"/>
            <a:ext cx="2198688" cy="371475"/>
            <a:chOff x="5495925" y="1460500"/>
            <a:chExt cx="2198688" cy="371474"/>
          </a:xfrm>
        </p:grpSpPr>
        <p:sp>
          <p:nvSpPr>
            <p:cNvPr id="33" name="任意多边形 32"/>
            <p:cNvSpPr/>
            <p:nvPr/>
          </p:nvSpPr>
          <p:spPr bwMode="auto">
            <a:xfrm>
              <a:off x="5495925" y="1460500"/>
              <a:ext cx="2198688" cy="371474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20401" tIns="59111" rIns="220401" bIns="59111" spcCol="1270" anchor="ctr"/>
            <a:lstStyle/>
            <a:p>
              <a:pPr defTabSz="28892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6500" dirty="0"/>
            </a:p>
          </p:txBody>
        </p:sp>
        <p:sp>
          <p:nvSpPr>
            <p:cNvPr id="34" name="矩形 75"/>
            <p:cNvSpPr>
              <a:spLocks noChangeArrowheads="1"/>
            </p:cNvSpPr>
            <p:nvPr/>
          </p:nvSpPr>
          <p:spPr bwMode="auto">
            <a:xfrm>
              <a:off x="5530850" y="1462087"/>
              <a:ext cx="2109788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标签概述</a:t>
              </a:r>
            </a:p>
          </p:txBody>
        </p:sp>
      </p:grpSp>
      <p:sp>
        <p:nvSpPr>
          <p:cNvPr id="35" name="矩形 2"/>
          <p:cNvSpPr>
            <a:spLocks noChangeArrowheads="1"/>
          </p:cNvSpPr>
          <p:nvPr/>
        </p:nvSpPr>
        <p:spPr bwMode="auto">
          <a:xfrm>
            <a:off x="533400" y="3981450"/>
            <a:ext cx="7972425" cy="2705100"/>
          </a:xfrm>
          <a:prstGeom prst="rect">
            <a:avLst/>
          </a:prstGeom>
          <a:noFill/>
          <a:ln w="12700" algn="ctr">
            <a:solidFill>
              <a:srgbClr val="00ACE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grpSp>
        <p:nvGrpSpPr>
          <p:cNvPr id="36" name="组合 31"/>
          <p:cNvGrpSpPr>
            <a:grpSpLocks/>
          </p:cNvGrpSpPr>
          <p:nvPr/>
        </p:nvGrpSpPr>
        <p:grpSpPr bwMode="auto">
          <a:xfrm>
            <a:off x="5334000" y="3778250"/>
            <a:ext cx="2778125" cy="379413"/>
            <a:chOff x="5679787" y="1452602"/>
            <a:chExt cx="1914886" cy="378844"/>
          </a:xfrm>
        </p:grpSpPr>
        <p:sp>
          <p:nvSpPr>
            <p:cNvPr id="37" name="任意多边形 36"/>
            <p:cNvSpPr/>
            <p:nvPr/>
          </p:nvSpPr>
          <p:spPr bwMode="auto">
            <a:xfrm>
              <a:off x="5765136" y="1460528"/>
              <a:ext cx="1829537" cy="370918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20401" tIns="59111" rIns="220401" bIns="59111" spcCol="1270" anchor="ctr"/>
            <a:lstStyle/>
            <a:p>
              <a:pPr defTabSz="28892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6500" dirty="0"/>
            </a:p>
          </p:txBody>
        </p:sp>
        <p:sp>
          <p:nvSpPr>
            <p:cNvPr id="38" name="矩形 75"/>
            <p:cNvSpPr>
              <a:spLocks noChangeArrowheads="1"/>
            </p:cNvSpPr>
            <p:nvPr/>
          </p:nvSpPr>
          <p:spPr bwMode="auto">
            <a:xfrm>
              <a:off x="5679787" y="1452602"/>
              <a:ext cx="191488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c:remove&gt;</a:t>
              </a:r>
              <a:r>
                <a:rPr lang="zh-CN" altLang="en-US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标签属性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856523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 tmFilter="0, 0; .2, .5; .8, .5; 1, 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" dur="250" autoRev="1" fill="hold"/>
                                        <p:tgtEl>
                                          <p:spTgt spid="3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5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8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1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4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7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 animBg="1"/>
      <p:bldP spid="22" grpId="0"/>
      <p:bldP spid="23" grpId="0" animBg="1"/>
      <p:bldP spid="24" grpId="0" animBg="1"/>
      <p:bldP spid="25" grpId="0"/>
      <p:bldP spid="26" grpId="0" animBg="1"/>
      <p:bldP spid="27" grpId="0" animBg="1"/>
      <p:bldP spid="28" grpId="0"/>
      <p:bldP spid="29" grpId="0"/>
      <p:bldP spid="30" grpId="0"/>
      <p:bldP spid="3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箭头 32"/>
          <p:cNvSpPr/>
          <p:nvPr/>
        </p:nvSpPr>
        <p:spPr bwMode="auto">
          <a:xfrm>
            <a:off x="269875" y="1090719"/>
            <a:ext cx="5651500" cy="962025"/>
          </a:xfrm>
          <a:custGeom>
            <a:avLst/>
            <a:gdLst>
              <a:gd name="connsiteX0" fmla="*/ 0 w 6096000"/>
              <a:gd name="connsiteY0" fmla="*/ 406400 h 1625600"/>
              <a:gd name="connsiteX1" fmla="*/ 5283200 w 6096000"/>
              <a:gd name="connsiteY1" fmla="*/ 406400 h 1625600"/>
              <a:gd name="connsiteX2" fmla="*/ 5283200 w 6096000"/>
              <a:gd name="connsiteY2" fmla="*/ 0 h 1625600"/>
              <a:gd name="connsiteX3" fmla="*/ 6096000 w 6096000"/>
              <a:gd name="connsiteY3" fmla="*/ 812800 h 1625600"/>
              <a:gd name="connsiteX4" fmla="*/ 5283200 w 6096000"/>
              <a:gd name="connsiteY4" fmla="*/ 1625600 h 1625600"/>
              <a:gd name="connsiteX5" fmla="*/ 5283200 w 6096000"/>
              <a:gd name="connsiteY5" fmla="*/ 1219200 h 1625600"/>
              <a:gd name="connsiteX6" fmla="*/ 0 w 6096000"/>
              <a:gd name="connsiteY6" fmla="*/ 1219200 h 1625600"/>
              <a:gd name="connsiteX7" fmla="*/ 406400 w 6096000"/>
              <a:gd name="connsiteY7" fmla="*/ 812800 h 1625600"/>
              <a:gd name="connsiteX8" fmla="*/ 0 w 6096000"/>
              <a:gd name="connsiteY8" fmla="*/ 406400 h 1625600"/>
              <a:gd name="connsiteX0" fmla="*/ 798285 w 6096000"/>
              <a:gd name="connsiteY0" fmla="*/ 420914 h 1625600"/>
              <a:gd name="connsiteX1" fmla="*/ 5283200 w 6096000"/>
              <a:gd name="connsiteY1" fmla="*/ 406400 h 1625600"/>
              <a:gd name="connsiteX2" fmla="*/ 5283200 w 6096000"/>
              <a:gd name="connsiteY2" fmla="*/ 0 h 1625600"/>
              <a:gd name="connsiteX3" fmla="*/ 6096000 w 6096000"/>
              <a:gd name="connsiteY3" fmla="*/ 812800 h 1625600"/>
              <a:gd name="connsiteX4" fmla="*/ 5283200 w 6096000"/>
              <a:gd name="connsiteY4" fmla="*/ 1625600 h 1625600"/>
              <a:gd name="connsiteX5" fmla="*/ 5283200 w 6096000"/>
              <a:gd name="connsiteY5" fmla="*/ 1219200 h 1625600"/>
              <a:gd name="connsiteX6" fmla="*/ 0 w 6096000"/>
              <a:gd name="connsiteY6" fmla="*/ 1219200 h 1625600"/>
              <a:gd name="connsiteX7" fmla="*/ 406400 w 6096000"/>
              <a:gd name="connsiteY7" fmla="*/ 812800 h 1625600"/>
              <a:gd name="connsiteX8" fmla="*/ 798285 w 6096000"/>
              <a:gd name="connsiteY8" fmla="*/ 420914 h 1625600"/>
              <a:gd name="connsiteX0" fmla="*/ 798285 w 6096000"/>
              <a:gd name="connsiteY0" fmla="*/ 420914 h 1625600"/>
              <a:gd name="connsiteX1" fmla="*/ 5283200 w 6096000"/>
              <a:gd name="connsiteY1" fmla="*/ 406400 h 1625600"/>
              <a:gd name="connsiteX2" fmla="*/ 5283200 w 6096000"/>
              <a:gd name="connsiteY2" fmla="*/ 0 h 1625600"/>
              <a:gd name="connsiteX3" fmla="*/ 6096000 w 6096000"/>
              <a:gd name="connsiteY3" fmla="*/ 812800 h 1625600"/>
              <a:gd name="connsiteX4" fmla="*/ 5283200 w 6096000"/>
              <a:gd name="connsiteY4" fmla="*/ 1625600 h 1625600"/>
              <a:gd name="connsiteX5" fmla="*/ 5283200 w 6096000"/>
              <a:gd name="connsiteY5" fmla="*/ 1219200 h 1625600"/>
              <a:gd name="connsiteX6" fmla="*/ 0 w 6096000"/>
              <a:gd name="connsiteY6" fmla="*/ 1219200 h 1625600"/>
              <a:gd name="connsiteX7" fmla="*/ 798285 w 6096000"/>
              <a:gd name="connsiteY7" fmla="*/ 420914 h 1625600"/>
              <a:gd name="connsiteX0" fmla="*/ 580571 w 6096000"/>
              <a:gd name="connsiteY0" fmla="*/ 420914 h 1625600"/>
              <a:gd name="connsiteX1" fmla="*/ 5283200 w 6096000"/>
              <a:gd name="connsiteY1" fmla="*/ 406400 h 1625600"/>
              <a:gd name="connsiteX2" fmla="*/ 5283200 w 6096000"/>
              <a:gd name="connsiteY2" fmla="*/ 0 h 1625600"/>
              <a:gd name="connsiteX3" fmla="*/ 6096000 w 6096000"/>
              <a:gd name="connsiteY3" fmla="*/ 812800 h 1625600"/>
              <a:gd name="connsiteX4" fmla="*/ 5283200 w 6096000"/>
              <a:gd name="connsiteY4" fmla="*/ 1625600 h 1625600"/>
              <a:gd name="connsiteX5" fmla="*/ 5283200 w 6096000"/>
              <a:gd name="connsiteY5" fmla="*/ 1219200 h 1625600"/>
              <a:gd name="connsiteX6" fmla="*/ 0 w 6096000"/>
              <a:gd name="connsiteY6" fmla="*/ 1219200 h 1625600"/>
              <a:gd name="connsiteX7" fmla="*/ 580571 w 6096000"/>
              <a:gd name="connsiteY7" fmla="*/ 420914 h 162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096000" h="1625600">
                <a:moveTo>
                  <a:pt x="580571" y="420914"/>
                </a:moveTo>
                <a:lnTo>
                  <a:pt x="5283200" y="406400"/>
                </a:lnTo>
                <a:lnTo>
                  <a:pt x="5283200" y="0"/>
                </a:lnTo>
                <a:lnTo>
                  <a:pt x="6096000" y="812800"/>
                </a:lnTo>
                <a:lnTo>
                  <a:pt x="5283200" y="1625600"/>
                </a:lnTo>
                <a:lnTo>
                  <a:pt x="5283200" y="1219200"/>
                </a:lnTo>
                <a:lnTo>
                  <a:pt x="0" y="1219200"/>
                </a:lnTo>
                <a:lnTo>
                  <a:pt x="580571" y="420914"/>
                </a:lnTo>
                <a:close/>
              </a:path>
            </a:pathLst>
          </a:custGeom>
          <a:solidFill>
            <a:srgbClr val="E1F9FF"/>
          </a:solidFill>
        </p:spPr>
        <p:style>
          <a:lnRef idx="0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671829" y="1337735"/>
            <a:ext cx="173156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2400" b="1" dirty="0" err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:if</a:t>
            </a:r>
            <a:r>
              <a:rPr lang="en-US" altLang="zh-CN" sz="24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zh-CN" altLang="zh-CN" sz="24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</a:t>
            </a:r>
            <a:endParaRPr lang="zh-CN" altLang="en-US" sz="2400" b="1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矩形 1"/>
          <p:cNvSpPr>
            <a:spLocks noChangeArrowheads="1"/>
          </p:cNvSpPr>
          <p:nvPr/>
        </p:nvSpPr>
        <p:spPr bwMode="auto">
          <a:xfrm>
            <a:off x="714375" y="2212975"/>
            <a:ext cx="7808913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2500"/>
              </a:lnSpc>
            </a:pPr>
            <a:r>
              <a:rPr lang="en-US" altLang="zh-CN" dirty="0"/>
              <a:t>    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在程序开发中，经常需要使用</a:t>
            </a:r>
            <a:r>
              <a:rPr lang="en-US" altLang="zh-CN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语句进行条件判断，如果要在</a:t>
            </a:r>
            <a:r>
              <a:rPr lang="en-US" altLang="zh-CN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SP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页面中进行条件判断，就需要使用</a:t>
            </a:r>
            <a:r>
              <a:rPr lang="en-US" altLang="zh-CN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re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标签库提供的</a:t>
            </a:r>
            <a:r>
              <a:rPr lang="en-US" altLang="zh-CN" b="1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</a:t>
            </a:r>
            <a:r>
              <a:rPr lang="en-US" altLang="zh-CN" b="1" dirty="0" err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:if</a:t>
            </a:r>
            <a:r>
              <a:rPr lang="en-US" altLang="zh-CN" b="1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gt;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标签，该标签专门用于完成</a:t>
            </a:r>
            <a:r>
              <a:rPr lang="en-US" altLang="zh-CN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SP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页面中的条件判断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  <p:sp>
        <p:nvSpPr>
          <p:cNvPr id="40" name="矩形 32"/>
          <p:cNvSpPr>
            <a:spLocks noChangeArrowheads="1"/>
          </p:cNvSpPr>
          <p:nvPr/>
        </p:nvSpPr>
        <p:spPr bwMode="auto">
          <a:xfrm>
            <a:off x="508000" y="2028825"/>
            <a:ext cx="8137525" cy="1276350"/>
          </a:xfrm>
          <a:prstGeom prst="rect">
            <a:avLst/>
          </a:prstGeom>
          <a:noFill/>
          <a:ln w="12700" algn="ctr">
            <a:solidFill>
              <a:srgbClr val="00ACE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grpSp>
        <p:nvGrpSpPr>
          <p:cNvPr id="41" name="组合 33"/>
          <p:cNvGrpSpPr>
            <a:grpSpLocks/>
          </p:cNvGrpSpPr>
          <p:nvPr/>
        </p:nvGrpSpPr>
        <p:grpSpPr bwMode="auto">
          <a:xfrm>
            <a:off x="5934075" y="1793875"/>
            <a:ext cx="2198688" cy="379413"/>
            <a:chOff x="5495925" y="1460500"/>
            <a:chExt cx="2198688" cy="379412"/>
          </a:xfrm>
        </p:grpSpPr>
        <p:sp>
          <p:nvSpPr>
            <p:cNvPr id="42" name="任意多边形 41"/>
            <p:cNvSpPr/>
            <p:nvPr/>
          </p:nvSpPr>
          <p:spPr bwMode="auto">
            <a:xfrm>
              <a:off x="5495925" y="1460500"/>
              <a:ext cx="2198688" cy="371474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20401" tIns="59111" rIns="220401" bIns="59111" spcCol="1270" anchor="ctr"/>
            <a:lstStyle/>
            <a:p>
              <a:pPr defTabSz="28892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6500" dirty="0"/>
            </a:p>
          </p:txBody>
        </p:sp>
        <p:sp>
          <p:nvSpPr>
            <p:cNvPr id="43" name="矩形 75"/>
            <p:cNvSpPr>
              <a:spLocks noChangeArrowheads="1"/>
            </p:cNvSpPr>
            <p:nvPr/>
          </p:nvSpPr>
          <p:spPr bwMode="auto">
            <a:xfrm>
              <a:off x="5530850" y="1471612"/>
              <a:ext cx="2109788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标签作用</a:t>
              </a:r>
            </a:p>
          </p:txBody>
        </p:sp>
      </p:grpSp>
      <p:sp>
        <p:nvSpPr>
          <p:cNvPr id="44" name="矩形 17"/>
          <p:cNvSpPr>
            <a:spLocks noChangeArrowheads="1"/>
          </p:cNvSpPr>
          <p:nvPr/>
        </p:nvSpPr>
        <p:spPr bwMode="auto">
          <a:xfrm>
            <a:off x="831850" y="4046538"/>
            <a:ext cx="7493000" cy="800100"/>
          </a:xfrm>
          <a:prstGeom prst="rect">
            <a:avLst/>
          </a:prstGeom>
          <a:solidFill>
            <a:srgbClr val="E7F4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45" name="矩形 18"/>
          <p:cNvSpPr>
            <a:spLocks noChangeArrowheads="1"/>
          </p:cNvSpPr>
          <p:nvPr/>
        </p:nvSpPr>
        <p:spPr bwMode="auto">
          <a:xfrm>
            <a:off x="1296988" y="4124325"/>
            <a:ext cx="64865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&lt;c:if test="testCondition" var="resulst" </a:t>
            </a:r>
            <a:endParaRPr lang="zh-CN" altLang="zh-CN"/>
          </a:p>
          <a:p>
            <a:r>
              <a:rPr lang="en-US" altLang="zh-CN"/>
              <a:t>[scope="{page|request|session|application}"]/&gt;</a:t>
            </a:r>
          </a:p>
        </p:txBody>
      </p:sp>
      <p:sp>
        <p:nvSpPr>
          <p:cNvPr id="46" name="矩形 3"/>
          <p:cNvSpPr>
            <a:spLocks noChangeArrowheads="1"/>
          </p:cNvSpPr>
          <p:nvPr/>
        </p:nvSpPr>
        <p:spPr bwMode="auto">
          <a:xfrm>
            <a:off x="860425" y="3648075"/>
            <a:ext cx="52292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语法</a:t>
            </a:r>
            <a:r>
              <a:rPr lang="en-US" altLang="zh-CN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zh-CN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没有标签体的情况</a:t>
            </a:r>
            <a:endParaRPr lang="zh-CN" altLang="en-US" b="1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7" name="矩形 20"/>
          <p:cNvSpPr>
            <a:spLocks noChangeArrowheads="1"/>
          </p:cNvSpPr>
          <p:nvPr/>
        </p:nvSpPr>
        <p:spPr bwMode="auto">
          <a:xfrm>
            <a:off x="860425" y="5322888"/>
            <a:ext cx="7464425" cy="1276350"/>
          </a:xfrm>
          <a:prstGeom prst="rect">
            <a:avLst/>
          </a:prstGeom>
          <a:solidFill>
            <a:srgbClr val="E7F4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48" name="矩形 21"/>
          <p:cNvSpPr>
            <a:spLocks noChangeArrowheads="1"/>
          </p:cNvSpPr>
          <p:nvPr/>
        </p:nvSpPr>
        <p:spPr bwMode="auto">
          <a:xfrm>
            <a:off x="1296988" y="5399088"/>
            <a:ext cx="64865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&lt;c:if test="testCondition" var="resulst" </a:t>
            </a:r>
            <a:endParaRPr lang="zh-CN" altLang="zh-CN"/>
          </a:p>
          <a:p>
            <a:r>
              <a:rPr lang="en-US" altLang="zh-CN"/>
              <a:t>[scope="{page|request|session|application}"]&gt;</a:t>
            </a:r>
            <a:endParaRPr lang="zh-CN" altLang="zh-CN"/>
          </a:p>
          <a:p>
            <a:r>
              <a:rPr lang="en-US" altLang="zh-CN"/>
              <a:t>	body content</a:t>
            </a:r>
            <a:endParaRPr lang="zh-CN" altLang="zh-CN"/>
          </a:p>
          <a:p>
            <a:r>
              <a:rPr lang="en-US" altLang="zh-CN"/>
              <a:t>&lt;/c:if&gt;</a:t>
            </a:r>
          </a:p>
        </p:txBody>
      </p:sp>
      <p:sp>
        <p:nvSpPr>
          <p:cNvPr id="49" name="矩形 16"/>
          <p:cNvSpPr>
            <a:spLocks noChangeArrowheads="1"/>
          </p:cNvSpPr>
          <p:nvPr/>
        </p:nvSpPr>
        <p:spPr bwMode="auto">
          <a:xfrm>
            <a:off x="847725" y="4933950"/>
            <a:ext cx="73612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语法</a:t>
            </a:r>
            <a:r>
              <a:rPr lang="en-US" altLang="zh-CN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zh-CN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有标签体的情况，在标签体中指定要输出的内容</a:t>
            </a:r>
          </a:p>
        </p:txBody>
      </p:sp>
      <p:sp>
        <p:nvSpPr>
          <p:cNvPr id="50" name="矩形 24"/>
          <p:cNvSpPr>
            <a:spLocks noChangeArrowheads="1"/>
          </p:cNvSpPr>
          <p:nvPr/>
        </p:nvSpPr>
        <p:spPr bwMode="auto">
          <a:xfrm>
            <a:off x="542925" y="3548063"/>
            <a:ext cx="8102600" cy="3148012"/>
          </a:xfrm>
          <a:prstGeom prst="rect">
            <a:avLst/>
          </a:prstGeom>
          <a:noFill/>
          <a:ln w="12700" algn="ctr">
            <a:solidFill>
              <a:srgbClr val="00ACE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51" name="任意多边形 50"/>
          <p:cNvSpPr/>
          <p:nvPr/>
        </p:nvSpPr>
        <p:spPr bwMode="auto">
          <a:xfrm>
            <a:off x="5981700" y="3328988"/>
            <a:ext cx="2198688" cy="371475"/>
          </a:xfrm>
          <a:custGeom>
            <a:avLst/>
            <a:gdLst>
              <a:gd name="connsiteX0" fmla="*/ 0 w 4267200"/>
              <a:gd name="connsiteY0" fmla="*/ 201820 h 1210897"/>
              <a:gd name="connsiteX1" fmla="*/ 201820 w 4267200"/>
              <a:gd name="connsiteY1" fmla="*/ 0 h 1210897"/>
              <a:gd name="connsiteX2" fmla="*/ 4065380 w 4267200"/>
              <a:gd name="connsiteY2" fmla="*/ 0 h 1210897"/>
              <a:gd name="connsiteX3" fmla="*/ 4267200 w 4267200"/>
              <a:gd name="connsiteY3" fmla="*/ 201820 h 1210897"/>
              <a:gd name="connsiteX4" fmla="*/ 4267200 w 4267200"/>
              <a:gd name="connsiteY4" fmla="*/ 1009077 h 1210897"/>
              <a:gd name="connsiteX5" fmla="*/ 4065380 w 4267200"/>
              <a:gd name="connsiteY5" fmla="*/ 1210897 h 1210897"/>
              <a:gd name="connsiteX6" fmla="*/ 201820 w 4267200"/>
              <a:gd name="connsiteY6" fmla="*/ 1210897 h 1210897"/>
              <a:gd name="connsiteX7" fmla="*/ 0 w 4267200"/>
              <a:gd name="connsiteY7" fmla="*/ 1009077 h 1210897"/>
              <a:gd name="connsiteX8" fmla="*/ 0 w 4267200"/>
              <a:gd name="connsiteY8" fmla="*/ 201820 h 12108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267200" h="1210897">
                <a:moveTo>
                  <a:pt x="0" y="201820"/>
                </a:moveTo>
                <a:cubicBezTo>
                  <a:pt x="0" y="90358"/>
                  <a:pt x="90358" y="0"/>
                  <a:pt x="201820" y="0"/>
                </a:cubicBezTo>
                <a:lnTo>
                  <a:pt x="4065380" y="0"/>
                </a:lnTo>
                <a:cubicBezTo>
                  <a:pt x="4176842" y="0"/>
                  <a:pt x="4267200" y="90358"/>
                  <a:pt x="4267200" y="201820"/>
                </a:cubicBezTo>
                <a:lnTo>
                  <a:pt x="4267200" y="1009077"/>
                </a:lnTo>
                <a:cubicBezTo>
                  <a:pt x="4267200" y="1120539"/>
                  <a:pt x="4176842" y="1210897"/>
                  <a:pt x="4065380" y="1210897"/>
                </a:cubicBezTo>
                <a:lnTo>
                  <a:pt x="201820" y="1210897"/>
                </a:lnTo>
                <a:cubicBezTo>
                  <a:pt x="90358" y="1210897"/>
                  <a:pt x="0" y="1120539"/>
                  <a:pt x="0" y="1009077"/>
                </a:cubicBezTo>
                <a:lnTo>
                  <a:pt x="0" y="201820"/>
                </a:lnTo>
                <a:close/>
              </a:path>
            </a:pathLst>
          </a:custGeom>
          <a:solidFill>
            <a:srgbClr val="00B0F0"/>
          </a:solidFill>
        </p:spPr>
        <p:style>
          <a:lnRef idx="3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1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220401" tIns="59111" rIns="220401" bIns="59111" spcCol="1270" anchor="ctr"/>
          <a:lstStyle/>
          <a:p>
            <a:pPr defTabSz="2889250">
              <a:lnSpc>
                <a:spcPct val="90000"/>
              </a:lnSpc>
              <a:spcAft>
                <a:spcPct val="35000"/>
              </a:spcAft>
              <a:defRPr/>
            </a:pPr>
            <a:endParaRPr lang="zh-CN" altLang="en-US" sz="6500" dirty="0"/>
          </a:p>
        </p:txBody>
      </p:sp>
      <p:sp>
        <p:nvSpPr>
          <p:cNvPr id="52" name="矩形 75"/>
          <p:cNvSpPr>
            <a:spLocks noChangeArrowheads="1"/>
          </p:cNvSpPr>
          <p:nvPr/>
        </p:nvSpPr>
        <p:spPr bwMode="auto">
          <a:xfrm>
            <a:off x="6026150" y="3341688"/>
            <a:ext cx="21097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语法格式</a:t>
            </a:r>
          </a:p>
        </p:txBody>
      </p:sp>
      <p:sp>
        <p:nvSpPr>
          <p:cNvPr id="53" name="圆角矩形 18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6076950" y="6175375"/>
            <a:ext cx="2182813" cy="354013"/>
          </a:xfrm>
          <a:prstGeom prst="roundRect">
            <a:avLst>
              <a:gd name="adj" fmla="val 16667"/>
            </a:avLst>
          </a:prstGeom>
          <a:solidFill>
            <a:srgbClr val="009ED6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54" name="矩形 19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6070600" y="6172200"/>
            <a:ext cx="22240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看</a:t>
            </a: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c:if&gt;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属性</a:t>
            </a:r>
          </a:p>
        </p:txBody>
      </p:sp>
    </p:spTree>
    <p:extLst>
      <p:ext uri="{BB962C8B-B14F-4D97-AF65-F5344CB8AC3E}">
        <p14:creationId xmlns:p14="http://schemas.microsoft.com/office/powerpoint/2010/main" val="1819188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 tmFilter="0, 0; .2, .5; .8, .5; 1, 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" dur="250" autoRev="1" fill="hold"/>
                                        <p:tgtEl>
                                          <p:spTgt spid="4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 tmFilter="0, 0; .2, .5; .8, .5; 1, 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" dur="250" autoRev="1" fill="hold"/>
                                        <p:tgtEl>
                                          <p:spTgt spid="5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39" grpId="0"/>
      <p:bldP spid="44" grpId="0" animBg="1"/>
      <p:bldP spid="45" grpId="0"/>
      <p:bldP spid="46" grpId="0"/>
      <p:bldP spid="47" grpId="0" animBg="1"/>
      <p:bldP spid="48" grpId="0"/>
      <p:bldP spid="49" grpId="0"/>
      <p:bldP spid="52" grpId="0"/>
      <p:bldP spid="53" grpId="0" animBg="1"/>
      <p:bldP spid="5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箭头 32"/>
          <p:cNvSpPr/>
          <p:nvPr/>
        </p:nvSpPr>
        <p:spPr bwMode="auto">
          <a:xfrm>
            <a:off x="246871" y="923942"/>
            <a:ext cx="5651500" cy="962025"/>
          </a:xfrm>
          <a:custGeom>
            <a:avLst/>
            <a:gdLst>
              <a:gd name="connsiteX0" fmla="*/ 0 w 6096000"/>
              <a:gd name="connsiteY0" fmla="*/ 406400 h 1625600"/>
              <a:gd name="connsiteX1" fmla="*/ 5283200 w 6096000"/>
              <a:gd name="connsiteY1" fmla="*/ 406400 h 1625600"/>
              <a:gd name="connsiteX2" fmla="*/ 5283200 w 6096000"/>
              <a:gd name="connsiteY2" fmla="*/ 0 h 1625600"/>
              <a:gd name="connsiteX3" fmla="*/ 6096000 w 6096000"/>
              <a:gd name="connsiteY3" fmla="*/ 812800 h 1625600"/>
              <a:gd name="connsiteX4" fmla="*/ 5283200 w 6096000"/>
              <a:gd name="connsiteY4" fmla="*/ 1625600 h 1625600"/>
              <a:gd name="connsiteX5" fmla="*/ 5283200 w 6096000"/>
              <a:gd name="connsiteY5" fmla="*/ 1219200 h 1625600"/>
              <a:gd name="connsiteX6" fmla="*/ 0 w 6096000"/>
              <a:gd name="connsiteY6" fmla="*/ 1219200 h 1625600"/>
              <a:gd name="connsiteX7" fmla="*/ 406400 w 6096000"/>
              <a:gd name="connsiteY7" fmla="*/ 812800 h 1625600"/>
              <a:gd name="connsiteX8" fmla="*/ 0 w 6096000"/>
              <a:gd name="connsiteY8" fmla="*/ 406400 h 1625600"/>
              <a:gd name="connsiteX0" fmla="*/ 798285 w 6096000"/>
              <a:gd name="connsiteY0" fmla="*/ 420914 h 1625600"/>
              <a:gd name="connsiteX1" fmla="*/ 5283200 w 6096000"/>
              <a:gd name="connsiteY1" fmla="*/ 406400 h 1625600"/>
              <a:gd name="connsiteX2" fmla="*/ 5283200 w 6096000"/>
              <a:gd name="connsiteY2" fmla="*/ 0 h 1625600"/>
              <a:gd name="connsiteX3" fmla="*/ 6096000 w 6096000"/>
              <a:gd name="connsiteY3" fmla="*/ 812800 h 1625600"/>
              <a:gd name="connsiteX4" fmla="*/ 5283200 w 6096000"/>
              <a:gd name="connsiteY4" fmla="*/ 1625600 h 1625600"/>
              <a:gd name="connsiteX5" fmla="*/ 5283200 w 6096000"/>
              <a:gd name="connsiteY5" fmla="*/ 1219200 h 1625600"/>
              <a:gd name="connsiteX6" fmla="*/ 0 w 6096000"/>
              <a:gd name="connsiteY6" fmla="*/ 1219200 h 1625600"/>
              <a:gd name="connsiteX7" fmla="*/ 406400 w 6096000"/>
              <a:gd name="connsiteY7" fmla="*/ 812800 h 1625600"/>
              <a:gd name="connsiteX8" fmla="*/ 798285 w 6096000"/>
              <a:gd name="connsiteY8" fmla="*/ 420914 h 1625600"/>
              <a:gd name="connsiteX0" fmla="*/ 798285 w 6096000"/>
              <a:gd name="connsiteY0" fmla="*/ 420914 h 1625600"/>
              <a:gd name="connsiteX1" fmla="*/ 5283200 w 6096000"/>
              <a:gd name="connsiteY1" fmla="*/ 406400 h 1625600"/>
              <a:gd name="connsiteX2" fmla="*/ 5283200 w 6096000"/>
              <a:gd name="connsiteY2" fmla="*/ 0 h 1625600"/>
              <a:gd name="connsiteX3" fmla="*/ 6096000 w 6096000"/>
              <a:gd name="connsiteY3" fmla="*/ 812800 h 1625600"/>
              <a:gd name="connsiteX4" fmla="*/ 5283200 w 6096000"/>
              <a:gd name="connsiteY4" fmla="*/ 1625600 h 1625600"/>
              <a:gd name="connsiteX5" fmla="*/ 5283200 w 6096000"/>
              <a:gd name="connsiteY5" fmla="*/ 1219200 h 1625600"/>
              <a:gd name="connsiteX6" fmla="*/ 0 w 6096000"/>
              <a:gd name="connsiteY6" fmla="*/ 1219200 h 1625600"/>
              <a:gd name="connsiteX7" fmla="*/ 798285 w 6096000"/>
              <a:gd name="connsiteY7" fmla="*/ 420914 h 1625600"/>
              <a:gd name="connsiteX0" fmla="*/ 580571 w 6096000"/>
              <a:gd name="connsiteY0" fmla="*/ 420914 h 1625600"/>
              <a:gd name="connsiteX1" fmla="*/ 5283200 w 6096000"/>
              <a:gd name="connsiteY1" fmla="*/ 406400 h 1625600"/>
              <a:gd name="connsiteX2" fmla="*/ 5283200 w 6096000"/>
              <a:gd name="connsiteY2" fmla="*/ 0 h 1625600"/>
              <a:gd name="connsiteX3" fmla="*/ 6096000 w 6096000"/>
              <a:gd name="connsiteY3" fmla="*/ 812800 h 1625600"/>
              <a:gd name="connsiteX4" fmla="*/ 5283200 w 6096000"/>
              <a:gd name="connsiteY4" fmla="*/ 1625600 h 1625600"/>
              <a:gd name="connsiteX5" fmla="*/ 5283200 w 6096000"/>
              <a:gd name="connsiteY5" fmla="*/ 1219200 h 1625600"/>
              <a:gd name="connsiteX6" fmla="*/ 0 w 6096000"/>
              <a:gd name="connsiteY6" fmla="*/ 1219200 h 1625600"/>
              <a:gd name="connsiteX7" fmla="*/ 580571 w 6096000"/>
              <a:gd name="connsiteY7" fmla="*/ 420914 h 162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096000" h="1625600">
                <a:moveTo>
                  <a:pt x="580571" y="420914"/>
                </a:moveTo>
                <a:lnTo>
                  <a:pt x="5283200" y="406400"/>
                </a:lnTo>
                <a:lnTo>
                  <a:pt x="5283200" y="0"/>
                </a:lnTo>
                <a:lnTo>
                  <a:pt x="6096000" y="812800"/>
                </a:lnTo>
                <a:lnTo>
                  <a:pt x="5283200" y="1625600"/>
                </a:lnTo>
                <a:lnTo>
                  <a:pt x="5283200" y="1219200"/>
                </a:lnTo>
                <a:lnTo>
                  <a:pt x="0" y="1219200"/>
                </a:lnTo>
                <a:lnTo>
                  <a:pt x="580571" y="420914"/>
                </a:lnTo>
                <a:close/>
              </a:path>
            </a:pathLst>
          </a:custGeom>
          <a:solidFill>
            <a:srgbClr val="E1F9FF"/>
          </a:solidFill>
        </p:spPr>
        <p:style>
          <a:lnRef idx="0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" name="矩形 1"/>
          <p:cNvSpPr/>
          <p:nvPr/>
        </p:nvSpPr>
        <p:spPr>
          <a:xfrm>
            <a:off x="519921" y="1158732"/>
            <a:ext cx="3724994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600" dirty="0"/>
              <a:t>JSTL</a:t>
            </a:r>
            <a:r>
              <a:rPr lang="zh-CN" altLang="en-US" sz="2600" dirty="0"/>
              <a:t>中的</a:t>
            </a:r>
            <a:r>
              <a:rPr lang="en-US" altLang="zh-CN" sz="2600" dirty="0"/>
              <a:t>Functions</a:t>
            </a:r>
            <a:r>
              <a:rPr lang="zh-CN" altLang="en-US" sz="2600" dirty="0"/>
              <a:t>标签库</a:t>
            </a:r>
          </a:p>
        </p:txBody>
      </p:sp>
      <p:sp>
        <p:nvSpPr>
          <p:cNvPr id="21" name="矩形 20"/>
          <p:cNvSpPr>
            <a:spLocks noChangeArrowheads="1"/>
          </p:cNvSpPr>
          <p:nvPr/>
        </p:nvSpPr>
        <p:spPr bwMode="auto">
          <a:xfrm>
            <a:off x="404813" y="1956732"/>
            <a:ext cx="4949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 err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n:toLowerCase</a:t>
            </a:r>
            <a:r>
              <a:rPr lang="zh-CN" altLang="en-US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和</a:t>
            </a:r>
            <a:r>
              <a:rPr lang="en-US" altLang="zh-CN" b="1" dirty="0" err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n:toUpperCase</a:t>
            </a:r>
            <a:r>
              <a:rPr lang="zh-CN" altLang="en-US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</a:p>
        </p:txBody>
      </p:sp>
      <p:sp>
        <p:nvSpPr>
          <p:cNvPr id="22" name="TextBox 41"/>
          <p:cNvSpPr>
            <a:spLocks noChangeArrowheads="1"/>
          </p:cNvSpPr>
          <p:nvPr/>
        </p:nvSpPr>
        <p:spPr bwMode="auto">
          <a:xfrm>
            <a:off x="1026364" y="2632767"/>
            <a:ext cx="3108325" cy="554037"/>
          </a:xfrm>
          <a:prstGeom prst="rect">
            <a:avLst/>
          </a:prstGeom>
          <a:gradFill rotWithShape="0">
            <a:gsLst>
              <a:gs pos="0">
                <a:srgbClr val="00ACE6"/>
              </a:gs>
              <a:gs pos="100000">
                <a:srgbClr val="27D4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fn:toLowerCase</a:t>
            </a: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函数</a:t>
            </a:r>
            <a:endParaRPr lang="zh-CN" altLang="en-US" sz="2000"/>
          </a:p>
        </p:txBody>
      </p:sp>
      <p:sp>
        <p:nvSpPr>
          <p:cNvPr id="23" name="TextBox 41"/>
          <p:cNvSpPr>
            <a:spLocks noChangeArrowheads="1"/>
          </p:cNvSpPr>
          <p:nvPr/>
        </p:nvSpPr>
        <p:spPr bwMode="auto">
          <a:xfrm>
            <a:off x="4631577" y="2632767"/>
            <a:ext cx="3148012" cy="554037"/>
          </a:xfrm>
          <a:prstGeom prst="rect">
            <a:avLst/>
          </a:prstGeom>
          <a:gradFill rotWithShape="0">
            <a:gsLst>
              <a:gs pos="0">
                <a:srgbClr val="00ACE6"/>
              </a:gs>
              <a:gs pos="100000">
                <a:srgbClr val="27D4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fn:toUpperCase</a:t>
            </a:r>
            <a:r>
              <a: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函数</a:t>
            </a:r>
            <a:endParaRPr lang="zh-CN" altLang="en-US" sz="2000"/>
          </a:p>
        </p:txBody>
      </p:sp>
      <p:sp>
        <p:nvSpPr>
          <p:cNvPr id="24" name="折角形 44"/>
          <p:cNvSpPr>
            <a:spLocks noChangeArrowheads="1"/>
          </p:cNvSpPr>
          <p:nvPr/>
        </p:nvSpPr>
        <p:spPr bwMode="auto">
          <a:xfrm>
            <a:off x="1026364" y="3073419"/>
            <a:ext cx="3108325" cy="3201987"/>
          </a:xfrm>
          <a:prstGeom prst="foldedCorner">
            <a:avLst>
              <a:gd name="adj" fmla="val 12500"/>
            </a:avLst>
          </a:prstGeom>
          <a:solidFill>
            <a:srgbClr val="E7F4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endParaRPr lang="zh-CN" altLang="en-US" sz="1600" b="1">
              <a:solidFill>
                <a:srgbClr val="00ACE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25" name="折角形 44"/>
          <p:cNvSpPr>
            <a:spLocks noChangeArrowheads="1"/>
          </p:cNvSpPr>
          <p:nvPr/>
        </p:nvSpPr>
        <p:spPr bwMode="auto">
          <a:xfrm>
            <a:off x="4631577" y="3148031"/>
            <a:ext cx="3148012" cy="3127375"/>
          </a:xfrm>
          <a:prstGeom prst="foldedCorner">
            <a:avLst>
              <a:gd name="adj" fmla="val 12500"/>
            </a:avLst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  <a:buFont typeface="Arial" pitchFamily="34" charset="0"/>
              <a:buNone/>
              <a:defRPr/>
            </a:pP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  <a:sym typeface="宋体" pitchFamily="2" charset="-122"/>
            </a:endParaRPr>
          </a:p>
        </p:txBody>
      </p:sp>
      <p:sp>
        <p:nvSpPr>
          <p:cNvPr id="26" name="矩形 25"/>
          <p:cNvSpPr>
            <a:spLocks noChangeArrowheads="1"/>
          </p:cNvSpPr>
          <p:nvPr/>
        </p:nvSpPr>
        <p:spPr bwMode="auto">
          <a:xfrm>
            <a:off x="1148602" y="3277292"/>
            <a:ext cx="2830512" cy="217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b="1">
                <a:solidFill>
                  <a:srgbClr val="00B0F0"/>
                </a:solidFill>
              </a:rPr>
              <a:t>    fn:toLowerCase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函数用于将一个字符串中包含的所有</a:t>
            </a:r>
            <a:r>
              <a:rPr lang="zh-CN" altLang="en-US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字符转换为小写形式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，其基本的语法格式如下所示：</a:t>
            </a:r>
          </a:p>
        </p:txBody>
      </p:sp>
      <p:sp>
        <p:nvSpPr>
          <p:cNvPr id="27" name="矩形 26"/>
          <p:cNvSpPr>
            <a:spLocks noChangeArrowheads="1"/>
          </p:cNvSpPr>
          <p:nvPr/>
        </p:nvSpPr>
        <p:spPr bwMode="auto">
          <a:xfrm>
            <a:off x="1112089" y="5447404"/>
            <a:ext cx="2990850" cy="55245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charset="0"/>
              <a:buNone/>
              <a:defRPr/>
            </a:pPr>
            <a:r>
              <a:rPr lang="en-US" altLang="zh-CN" sz="1600" dirty="0" smtClean="0"/>
              <a:t>fn:toLowerCase(String source)</a:t>
            </a:r>
            <a:endParaRPr lang="zh-CN" altLang="en-US" sz="1600" dirty="0" smtClean="0"/>
          </a:p>
        </p:txBody>
      </p:sp>
      <p:sp>
        <p:nvSpPr>
          <p:cNvPr id="28" name="矩形 27"/>
          <p:cNvSpPr>
            <a:spLocks noChangeArrowheads="1"/>
          </p:cNvSpPr>
          <p:nvPr/>
        </p:nvSpPr>
        <p:spPr bwMode="auto">
          <a:xfrm>
            <a:off x="4704602" y="3282054"/>
            <a:ext cx="3074987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b="1">
                <a:solidFill>
                  <a:srgbClr val="00B0F0"/>
                </a:solidFill>
              </a:rPr>
              <a:t>      fn:toUpperCase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函数用于将一个字符串中包含的所有</a:t>
            </a:r>
            <a:r>
              <a:rPr lang="zh-CN" altLang="en-US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字符转换为大写形式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，其基本的语法格式如下所示</a:t>
            </a:r>
            <a:r>
              <a:rPr lang="zh-CN" altLang="en-US"/>
              <a:t>：</a:t>
            </a:r>
          </a:p>
        </p:txBody>
      </p:sp>
      <p:sp>
        <p:nvSpPr>
          <p:cNvPr id="29" name="矩形 28"/>
          <p:cNvSpPr>
            <a:spLocks noChangeArrowheads="1"/>
          </p:cNvSpPr>
          <p:nvPr/>
        </p:nvSpPr>
        <p:spPr bwMode="auto">
          <a:xfrm>
            <a:off x="4728414" y="5171179"/>
            <a:ext cx="2990850" cy="55245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r>
              <a:rPr lang="en-US" altLang="zh-CN" sz="1600" dirty="0" smtClean="0"/>
              <a:t>fn:toUpperCase(String source) </a:t>
            </a:r>
            <a:endParaRPr lang="zh-CN" altLang="en-US" sz="1600" dirty="0" smtClean="0"/>
          </a:p>
        </p:txBody>
      </p:sp>
    </p:spTree>
    <p:extLst>
      <p:ext uri="{BB962C8B-B14F-4D97-AF65-F5344CB8AC3E}">
        <p14:creationId xmlns:p14="http://schemas.microsoft.com/office/powerpoint/2010/main" val="1505244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 animBg="1"/>
      <p:bldP spid="23" grpId="0" animBg="1"/>
      <p:bldP spid="24" grpId="0" animBg="1"/>
      <p:bldP spid="25" grpId="0" animBg="1"/>
      <p:bldP spid="26" grpId="0"/>
      <p:bldP spid="27" grpId="0" animBg="1"/>
      <p:bldP spid="28" grpId="0"/>
      <p:bldP spid="29" grpId="0" animBg="1"/>
    </p:bld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CCE8C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3130</TotalTime>
  <Words>2499</Words>
  <Application>Microsoft Office PowerPoint</Application>
  <PresentationFormat>全屏显示(4:3)</PresentationFormat>
  <Paragraphs>272</Paragraphs>
  <Slides>22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链接</vt:lpstr>
      </vt:variant>
      <vt:variant>
        <vt:i4>9</vt:i4>
      </vt:variant>
      <vt:variant>
        <vt:lpstr>幻灯片标题</vt:lpstr>
      </vt:variant>
      <vt:variant>
        <vt:i4>22</vt:i4>
      </vt:variant>
    </vt:vector>
  </HeadingPairs>
  <TitlesOfParts>
    <vt:vector size="44" baseType="lpstr">
      <vt:lpstr>Broadway BT</vt:lpstr>
      <vt:lpstr>MS Mincho</vt:lpstr>
      <vt:lpstr>MS PGothic</vt:lpstr>
      <vt:lpstr>黑体</vt:lpstr>
      <vt:lpstr>宋体</vt:lpstr>
      <vt:lpstr>微软雅黑</vt:lpstr>
      <vt:lpstr>Arial</vt:lpstr>
      <vt:lpstr>Calibri</vt:lpstr>
      <vt:lpstr>Calibri Light</vt:lpstr>
      <vt:lpstr>Tahoma</vt:lpstr>
      <vt:lpstr>Times New Roman</vt:lpstr>
      <vt:lpstr>Wingdings</vt:lpstr>
      <vt:lpstr>Retrospect</vt:lpstr>
      <vt:lpstr>C:\教学\授课\2017夏\卓越软件开发基础\JavaWeb下册教材\第4章 Filter（过滤器）.doc!_1490515572\Drawing\~页-1\矩形.26</vt:lpstr>
      <vt:lpstr>C:\教学\授课\2017夏\卓越软件开发基础\JavaWeb下册教材\第4章 Filter（过滤器）.doc!_1490515572\Drawing\~页-1\矩形.25</vt:lpstr>
      <vt:lpstr>C:\教学\授课\2017夏\卓越软件开发基础\JavaWeb下册教材\第4章 Filter（过滤器）.doc!_1490515572\Drawing\~页-1\矩形.28</vt:lpstr>
      <vt:lpstr>C:\教学\授课\2017夏\卓越软件开发基础\JavaWeb下册教材\第4章 Filter（过滤器）.doc!_1490515572\Drawing\~页-1\矩形.27</vt:lpstr>
      <vt:lpstr>C:\教学\授课\2017夏\卓越软件开发基础\JavaWeb下册教材\第4章 Filter（过滤器）.doc!_1490531835\Drawing\~页-1\矩形.25</vt:lpstr>
      <vt:lpstr>C:\教学\授课\2017夏\卓越软件开发基础\JavaWeb下册教材\第4章 Filter（过滤器）.doc!_1490531835\Drawing\~页-1\矩形.26</vt:lpstr>
      <vt:lpstr>C:\教学\授课\2017夏\卓越软件开发基础\JavaWeb下册教材\第4章 Filter（过滤器）.doc!_1490531835\Drawing\~页-1\矩形.28</vt:lpstr>
      <vt:lpstr>C:\教学\授课\2017夏\卓越软件开发基础\JavaWeb下册教材\第4章 Filter（过滤器）.doc!_1490531835\Drawing\~页-1\矩形.20</vt:lpstr>
      <vt:lpstr>C:\教学\授课\2017夏\卓越软件开发基础\JavaWeb下册教材\第4章 Filter（过滤器）.doc!_1490531835\Drawing\~页-1\矩形.27</vt:lpstr>
      <vt:lpstr>卓越软件开发基础</vt:lpstr>
      <vt:lpstr>内容</vt:lpstr>
      <vt:lpstr>使用taglib指令 </vt:lpstr>
      <vt:lpstr>使用自定义标记库</vt:lpstr>
      <vt:lpstr>创建并使用标记库 </vt:lpstr>
      <vt:lpstr>JSTL</vt:lpstr>
      <vt:lpstr>PowerPoint 演示文稿</vt:lpstr>
      <vt:lpstr>PowerPoint 演示文稿</vt:lpstr>
      <vt:lpstr>PowerPoint 演示文稿</vt:lpstr>
      <vt:lpstr>EL隐藏对象</vt:lpstr>
      <vt:lpstr>EL隐藏对象</vt:lpstr>
      <vt:lpstr>EL隐藏对象</vt:lpstr>
      <vt:lpstr>设置缓冲区 </vt:lpstr>
      <vt:lpstr>Servlet对JSP页面的调用传值</vt:lpstr>
      <vt:lpstr>Filter</vt:lpstr>
      <vt:lpstr>Filter</vt:lpstr>
      <vt:lpstr>Filter</vt:lpstr>
      <vt:lpstr>Filter</vt:lpstr>
      <vt:lpstr>项目要求说明</vt:lpstr>
      <vt:lpstr>项目要求说明</vt:lpstr>
      <vt:lpstr>项目要求说明</vt:lpstr>
      <vt:lpstr>项目要求说明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面向对象程序设计</dc:title>
  <dc:creator>W LY</dc:creator>
  <cp:lastModifiedBy>kaiyu dai</cp:lastModifiedBy>
  <cp:revision>8044</cp:revision>
  <dcterms:created xsi:type="dcterms:W3CDTF">2016-03-04T09:07:40Z</dcterms:created>
  <dcterms:modified xsi:type="dcterms:W3CDTF">2017-07-19T07:43:44Z</dcterms:modified>
</cp:coreProperties>
</file>